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B86937C" w14:textId="77777777" w:rsidR="00686B4C" w:rsidRPr="002E7793" w:rsidRDefault="00686B4C" w:rsidP="00686B4C">
      <w:pPr>
        <w:rPr>
          <w:b/>
          <w:bCs/>
          <w:color w:val="17365D" w:themeColor="text2" w:themeShade="BF"/>
          <w:sz w:val="36"/>
          <w:szCs w:val="36"/>
        </w:rPr>
      </w:pPr>
      <w:r w:rsidRPr="000A5E30">
        <w:rPr>
          <w:b/>
          <w:bCs/>
          <w:color w:val="17365D" w:themeColor="text2" w:themeShade="BF"/>
          <w:sz w:val="36"/>
          <w:szCs w:val="36"/>
        </w:rPr>
        <w:t>Decode the case stud</w:t>
      </w:r>
      <w:r w:rsidRPr="002E7793">
        <w:rPr>
          <w:b/>
          <w:bCs/>
          <w:color w:val="17365D" w:themeColor="text2" w:themeShade="BF"/>
          <w:sz w:val="36"/>
          <w:szCs w:val="36"/>
        </w:rPr>
        <w:t xml:space="preserve">y </w:t>
      </w:r>
    </w:p>
    <w:p w14:paraId="04D4E09B" w14:textId="77777777" w:rsidR="00686B4C" w:rsidRPr="00FA5508" w:rsidRDefault="00686B4C" w:rsidP="00686B4C">
      <w:r w:rsidRPr="00FA5508">
        <w:rPr>
          <w:b/>
          <w:bCs/>
        </w:rPr>
        <w:t>Project idea:</w:t>
      </w:r>
      <w:r w:rsidRPr="00FA5508">
        <w:t xml:space="preserve"> To develop a website Online Agriculture Products Store. The application should be available in Website and Mobile application.</w:t>
      </w:r>
    </w:p>
    <w:p w14:paraId="75B944A4" w14:textId="77777777" w:rsidR="00686B4C" w:rsidRPr="00FA5508" w:rsidRDefault="00686B4C" w:rsidP="00686B4C">
      <w:r w:rsidRPr="00FA5508">
        <w:rPr>
          <w:b/>
          <w:bCs/>
        </w:rPr>
        <w:t>Current needs:</w:t>
      </w:r>
      <w:r w:rsidRPr="00FA5508">
        <w:t xml:space="preserve"> Easy to navigate, have a contemporary look, and process payments quickly. </w:t>
      </w:r>
      <w:r w:rsidRPr="00FA5508">
        <w:br/>
      </w:r>
      <w:r w:rsidRPr="00FA5508">
        <w:rPr>
          <w:b/>
          <w:bCs/>
        </w:rPr>
        <w:t>Overview of the project:</w:t>
      </w:r>
      <w:r w:rsidRPr="00FA5508">
        <w:t xml:space="preserve"> It's an e-Commerce-based project. There is </w:t>
      </w:r>
      <w:proofErr w:type="gramStart"/>
      <w:r w:rsidRPr="00FA5508">
        <w:t>a</w:t>
      </w:r>
      <w:proofErr w:type="gramEnd"/>
      <w:r w:rsidRPr="00FA5508">
        <w:t xml:space="preserve"> existing application present but the current project would like to take the inputs from the current one and work on the new one. </w:t>
      </w:r>
      <w:r w:rsidRPr="00FA5508">
        <w:br/>
      </w:r>
      <w:r w:rsidRPr="00FA5508">
        <w:rPr>
          <w:b/>
          <w:bCs/>
        </w:rPr>
        <w:t>Current problems:</w:t>
      </w:r>
      <w:r w:rsidRPr="00FA5508">
        <w:t xml:space="preserve"> Decline of sales, Nonuser friendly, unable to handle the competition Know the team.</w:t>
      </w:r>
    </w:p>
    <w:p w14:paraId="6E72CBBF" w14:textId="24E5D46D" w:rsidR="00C43BF9" w:rsidRPr="0054721D" w:rsidRDefault="0052264B">
      <w:pPr>
        <w:rPr>
          <w:b/>
          <w:bCs/>
        </w:rPr>
      </w:pPr>
      <w:r w:rsidRPr="0054721D">
        <w:rPr>
          <w:b/>
          <w:bCs/>
        </w:rPr>
        <w:t>Question 1 – Audits</w:t>
      </w:r>
    </w:p>
    <w:p w14:paraId="6DCBE071" w14:textId="77777777" w:rsidR="007C74A3" w:rsidRPr="007C74A3" w:rsidRDefault="007C74A3" w:rsidP="007C74A3">
      <w:r w:rsidRPr="007C74A3">
        <w:t xml:space="preserve">Each quarter spans roughly </w:t>
      </w:r>
      <w:r w:rsidRPr="007C74A3">
        <w:rPr>
          <w:b/>
          <w:bCs/>
        </w:rPr>
        <w:t>4.5 months</w:t>
      </w:r>
      <w:r w:rsidRPr="007C74A3">
        <w:t>, dividing the project into the following audit phases: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17"/>
        <w:gridCol w:w="1067"/>
        <w:gridCol w:w="2004"/>
        <w:gridCol w:w="2062"/>
        <w:gridCol w:w="3400"/>
      </w:tblGrid>
      <w:tr w:rsidR="007C74A3" w:rsidRPr="007C74A3" w14:paraId="7203881A" w14:textId="77777777" w:rsidTr="007C74A3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416E424A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Quarter</w:t>
            </w:r>
          </w:p>
        </w:tc>
        <w:tc>
          <w:tcPr>
            <w:tcW w:w="0" w:type="auto"/>
            <w:vAlign w:val="center"/>
            <w:hideMark/>
          </w:tcPr>
          <w:p w14:paraId="3DF1F8CF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Months</w:t>
            </w:r>
          </w:p>
        </w:tc>
        <w:tc>
          <w:tcPr>
            <w:tcW w:w="0" w:type="auto"/>
            <w:vAlign w:val="center"/>
            <w:hideMark/>
          </w:tcPr>
          <w:p w14:paraId="06E2F492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Project Phase</w:t>
            </w:r>
          </w:p>
        </w:tc>
        <w:tc>
          <w:tcPr>
            <w:tcW w:w="0" w:type="auto"/>
            <w:vAlign w:val="center"/>
            <w:hideMark/>
          </w:tcPr>
          <w:p w14:paraId="4BCD3092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Audit Focus</w:t>
            </w:r>
          </w:p>
        </w:tc>
        <w:tc>
          <w:tcPr>
            <w:tcW w:w="0" w:type="auto"/>
            <w:vAlign w:val="center"/>
            <w:hideMark/>
          </w:tcPr>
          <w:p w14:paraId="19CD3F56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BA Responsibilities</w:t>
            </w:r>
          </w:p>
        </w:tc>
      </w:tr>
      <w:tr w:rsidR="007C74A3" w:rsidRPr="007C74A3" w14:paraId="5A79379B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C8940B0" w14:textId="77777777" w:rsidR="007C74A3" w:rsidRPr="007C74A3" w:rsidRDefault="007C74A3" w:rsidP="007C74A3">
            <w:r w:rsidRPr="007C74A3">
              <w:rPr>
                <w:b/>
                <w:bCs/>
              </w:rPr>
              <w:t>Q1</w:t>
            </w:r>
          </w:p>
        </w:tc>
        <w:tc>
          <w:tcPr>
            <w:tcW w:w="0" w:type="auto"/>
            <w:vAlign w:val="center"/>
            <w:hideMark/>
          </w:tcPr>
          <w:p w14:paraId="08836181" w14:textId="77777777" w:rsidR="007C74A3" w:rsidRPr="007C74A3" w:rsidRDefault="007C74A3" w:rsidP="007C74A3">
            <w:r w:rsidRPr="007C74A3">
              <w:t>Months 1 – 4.5</w:t>
            </w:r>
          </w:p>
        </w:tc>
        <w:tc>
          <w:tcPr>
            <w:tcW w:w="0" w:type="auto"/>
            <w:vAlign w:val="center"/>
            <w:hideMark/>
          </w:tcPr>
          <w:p w14:paraId="334042DE" w14:textId="77777777" w:rsidR="007C74A3" w:rsidRPr="007C74A3" w:rsidRDefault="007C74A3" w:rsidP="007C74A3">
            <w:r w:rsidRPr="007C74A3">
              <w:rPr>
                <w:b/>
                <w:bCs/>
              </w:rPr>
              <w:t>Initiation &amp; Requirement Gathering</w:t>
            </w:r>
          </w:p>
        </w:tc>
        <w:tc>
          <w:tcPr>
            <w:tcW w:w="0" w:type="auto"/>
            <w:vAlign w:val="center"/>
            <w:hideMark/>
          </w:tcPr>
          <w:p w14:paraId="32ED51FE" w14:textId="77777777" w:rsidR="007C74A3" w:rsidRDefault="007C74A3" w:rsidP="007C74A3">
            <w:r>
              <w:t>1.</w:t>
            </w:r>
            <w:r w:rsidRPr="007C74A3">
              <w:t>Requirement elicitation</w:t>
            </w:r>
          </w:p>
          <w:p w14:paraId="34F6C52B" w14:textId="77777777" w:rsidR="007C74A3" w:rsidRDefault="007C74A3" w:rsidP="007C74A3">
            <w:r>
              <w:t>2.</w:t>
            </w:r>
            <w:r w:rsidRPr="007C74A3">
              <w:t xml:space="preserve"> Stakeholder analysis</w:t>
            </w:r>
          </w:p>
          <w:p w14:paraId="4352108C" w14:textId="5F352826" w:rsidR="007C74A3" w:rsidRPr="007C74A3" w:rsidRDefault="007C74A3" w:rsidP="007C74A3">
            <w:r w:rsidRPr="007C74A3">
              <w:t xml:space="preserve"> </w:t>
            </w:r>
            <w:r>
              <w:t>3.</w:t>
            </w:r>
            <w:r w:rsidRPr="007C74A3">
              <w:t>Project Scope review</w:t>
            </w:r>
          </w:p>
        </w:tc>
        <w:tc>
          <w:tcPr>
            <w:tcW w:w="0" w:type="auto"/>
            <w:vAlign w:val="center"/>
            <w:hideMark/>
          </w:tcPr>
          <w:p w14:paraId="3E5192CA" w14:textId="77777777" w:rsidR="007C74A3" w:rsidRPr="007C74A3" w:rsidRDefault="007C74A3" w:rsidP="007C74A3">
            <w:r w:rsidRPr="007C74A3">
              <w:t xml:space="preserve">- Create and finalize </w:t>
            </w:r>
            <w:r w:rsidRPr="007C74A3">
              <w:rPr>
                <w:b/>
                <w:bCs/>
              </w:rPr>
              <w:t>Business Requirement Document (BRD)</w:t>
            </w:r>
            <w:r w:rsidRPr="007C74A3">
              <w:br/>
              <w:t>- Define use cases, user personas (Farmer, Manufacturer)</w:t>
            </w:r>
            <w:r w:rsidRPr="007C74A3">
              <w:br/>
              <w:t>- Document functional needs</w:t>
            </w:r>
            <w:r w:rsidRPr="007C74A3">
              <w:br/>
              <w:t xml:space="preserve">- Get stakeholder </w:t>
            </w:r>
            <w:proofErr w:type="gramStart"/>
            <w:r w:rsidRPr="007C74A3">
              <w:t>sign-offs</w:t>
            </w:r>
            <w:proofErr w:type="gramEnd"/>
            <w:r w:rsidRPr="007C74A3">
              <w:t xml:space="preserve"> (Peter, Kevin, Ben)</w:t>
            </w:r>
            <w:r w:rsidRPr="007C74A3">
              <w:br/>
              <w:t xml:space="preserve">- Maintain </w:t>
            </w:r>
            <w:r w:rsidRPr="007C74A3">
              <w:rPr>
                <w:b/>
                <w:bCs/>
              </w:rPr>
              <w:t>Requirement Traceability Matrix (RTM)</w:t>
            </w:r>
          </w:p>
        </w:tc>
      </w:tr>
      <w:tr w:rsidR="007C74A3" w:rsidRPr="007C74A3" w14:paraId="1C9FCCAC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757288C" w14:textId="77777777" w:rsidR="007C74A3" w:rsidRPr="007C74A3" w:rsidRDefault="007C74A3" w:rsidP="007C74A3">
            <w:r w:rsidRPr="007C74A3">
              <w:rPr>
                <w:b/>
                <w:bCs/>
              </w:rPr>
              <w:t>Q2</w:t>
            </w:r>
          </w:p>
        </w:tc>
        <w:tc>
          <w:tcPr>
            <w:tcW w:w="0" w:type="auto"/>
            <w:vAlign w:val="center"/>
            <w:hideMark/>
          </w:tcPr>
          <w:p w14:paraId="65BB6AA2" w14:textId="77777777" w:rsidR="007C74A3" w:rsidRPr="007C74A3" w:rsidRDefault="007C74A3" w:rsidP="007C74A3">
            <w:r w:rsidRPr="007C74A3">
              <w:t>Months 4.5 – 9</w:t>
            </w:r>
          </w:p>
        </w:tc>
        <w:tc>
          <w:tcPr>
            <w:tcW w:w="0" w:type="auto"/>
            <w:vAlign w:val="center"/>
            <w:hideMark/>
          </w:tcPr>
          <w:p w14:paraId="61F6B8B8" w14:textId="77777777" w:rsidR="007C74A3" w:rsidRPr="007C74A3" w:rsidRDefault="007C74A3" w:rsidP="007C74A3">
            <w:r w:rsidRPr="007C74A3">
              <w:rPr>
                <w:b/>
                <w:bCs/>
              </w:rPr>
              <w:t>Design &amp; Initial Development</w:t>
            </w:r>
          </w:p>
        </w:tc>
        <w:tc>
          <w:tcPr>
            <w:tcW w:w="0" w:type="auto"/>
            <w:vAlign w:val="center"/>
            <w:hideMark/>
          </w:tcPr>
          <w:p w14:paraId="51194BF3" w14:textId="05DBB3F5" w:rsidR="007C74A3" w:rsidRPr="007C74A3" w:rsidRDefault="007C74A3" w:rsidP="007C74A3">
            <w:r>
              <w:t>1.</w:t>
            </w:r>
            <w:r w:rsidRPr="007C74A3">
              <w:t>Requirement-to-design alignment</w:t>
            </w:r>
            <w:r w:rsidRPr="007C74A3">
              <w:br/>
            </w:r>
            <w:r>
              <w:t>2.</w:t>
            </w:r>
            <w:r w:rsidRPr="007C74A3">
              <w:t xml:space="preserve"> Change management</w:t>
            </w:r>
            <w:r w:rsidRPr="007C74A3">
              <w:br/>
            </w:r>
            <w:r>
              <w:t>3.</w:t>
            </w:r>
            <w:r w:rsidRPr="007C74A3">
              <w:t xml:space="preserve"> Traceability updates</w:t>
            </w:r>
          </w:p>
        </w:tc>
        <w:tc>
          <w:tcPr>
            <w:tcW w:w="0" w:type="auto"/>
            <w:vAlign w:val="center"/>
            <w:hideMark/>
          </w:tcPr>
          <w:p w14:paraId="528392B3" w14:textId="77777777" w:rsidR="007C74A3" w:rsidRPr="007C74A3" w:rsidRDefault="007C74A3" w:rsidP="007C74A3">
            <w:r w:rsidRPr="007C74A3">
              <w:t>- Collaborate with UI/UX and Dev team</w:t>
            </w:r>
            <w:r w:rsidRPr="007C74A3">
              <w:br/>
              <w:t>- Validate functional design matches requirements</w:t>
            </w:r>
            <w:r w:rsidRPr="007C74A3">
              <w:br/>
              <w:t xml:space="preserve">- Support creation of </w:t>
            </w:r>
            <w:r w:rsidRPr="007C74A3">
              <w:rPr>
                <w:b/>
                <w:bCs/>
              </w:rPr>
              <w:t>Functional Requirement Specification (FRS)</w:t>
            </w:r>
            <w:r w:rsidRPr="007C74A3">
              <w:br/>
              <w:t xml:space="preserve">- Update </w:t>
            </w:r>
            <w:r w:rsidRPr="007C74A3">
              <w:rPr>
                <w:b/>
                <w:bCs/>
              </w:rPr>
              <w:t>RTM</w:t>
            </w:r>
            <w:r w:rsidRPr="007C74A3">
              <w:t xml:space="preserve"> with system components</w:t>
            </w:r>
            <w:r w:rsidRPr="007C74A3">
              <w:br/>
              <w:t xml:space="preserve">- Log requirement changes in a </w:t>
            </w:r>
            <w:r w:rsidRPr="007C74A3">
              <w:rPr>
                <w:b/>
                <w:bCs/>
              </w:rPr>
              <w:t>Change Register</w:t>
            </w:r>
          </w:p>
        </w:tc>
      </w:tr>
      <w:tr w:rsidR="007C74A3" w:rsidRPr="007C74A3" w14:paraId="0DECB0E0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97BAEB0" w14:textId="77777777" w:rsidR="007C74A3" w:rsidRPr="007C74A3" w:rsidRDefault="007C74A3" w:rsidP="007C74A3">
            <w:r w:rsidRPr="007C74A3">
              <w:rPr>
                <w:b/>
                <w:bCs/>
              </w:rPr>
              <w:t>Q3</w:t>
            </w:r>
          </w:p>
        </w:tc>
        <w:tc>
          <w:tcPr>
            <w:tcW w:w="0" w:type="auto"/>
            <w:vAlign w:val="center"/>
            <w:hideMark/>
          </w:tcPr>
          <w:p w14:paraId="58E9655C" w14:textId="77777777" w:rsidR="007C74A3" w:rsidRPr="007C74A3" w:rsidRDefault="007C74A3" w:rsidP="007C74A3">
            <w:r w:rsidRPr="007C74A3">
              <w:t>Months 9 – 13.5</w:t>
            </w:r>
          </w:p>
        </w:tc>
        <w:tc>
          <w:tcPr>
            <w:tcW w:w="0" w:type="auto"/>
            <w:vAlign w:val="center"/>
            <w:hideMark/>
          </w:tcPr>
          <w:p w14:paraId="0CE268F2" w14:textId="77777777" w:rsidR="007C74A3" w:rsidRPr="007C74A3" w:rsidRDefault="007C74A3" w:rsidP="007C74A3">
            <w:r w:rsidRPr="007C74A3">
              <w:rPr>
                <w:b/>
                <w:bCs/>
              </w:rPr>
              <w:t>Development, Testing &amp; UAT</w:t>
            </w:r>
          </w:p>
        </w:tc>
        <w:tc>
          <w:tcPr>
            <w:tcW w:w="0" w:type="auto"/>
            <w:vAlign w:val="center"/>
            <w:hideMark/>
          </w:tcPr>
          <w:p w14:paraId="64E0BC51" w14:textId="5FEDC0AE" w:rsidR="007C74A3" w:rsidRPr="007C74A3" w:rsidRDefault="007C74A3" w:rsidP="007C74A3">
            <w:r>
              <w:t>1.</w:t>
            </w:r>
            <w:r w:rsidRPr="007C74A3">
              <w:t xml:space="preserve"> Development progress</w:t>
            </w:r>
            <w:r w:rsidRPr="007C74A3">
              <w:br/>
            </w:r>
            <w:r>
              <w:t>2.</w:t>
            </w:r>
            <w:r w:rsidRPr="007C74A3">
              <w:t xml:space="preserve"> Requirement test coverage</w:t>
            </w:r>
            <w:r w:rsidRPr="007C74A3">
              <w:br/>
            </w:r>
            <w:r>
              <w:t>3.</w:t>
            </w:r>
            <w:r w:rsidRPr="007C74A3">
              <w:t xml:space="preserve"> UAT readiness</w:t>
            </w:r>
          </w:p>
        </w:tc>
        <w:tc>
          <w:tcPr>
            <w:tcW w:w="0" w:type="auto"/>
            <w:vAlign w:val="center"/>
            <w:hideMark/>
          </w:tcPr>
          <w:p w14:paraId="1CA5564E" w14:textId="77777777" w:rsidR="007C74A3" w:rsidRPr="007C74A3" w:rsidRDefault="007C74A3" w:rsidP="007C74A3">
            <w:r w:rsidRPr="007C74A3">
              <w:t xml:space="preserve">- Validate that </w:t>
            </w:r>
            <w:r w:rsidRPr="007C74A3">
              <w:rPr>
                <w:b/>
                <w:bCs/>
              </w:rPr>
              <w:t>test cases</w:t>
            </w:r>
            <w:r w:rsidRPr="007C74A3">
              <w:t xml:space="preserve"> match business needs</w:t>
            </w:r>
            <w:r w:rsidRPr="007C74A3">
              <w:br/>
              <w:t>- Help Testers (Jason, Alekya) understand requirements</w:t>
            </w:r>
            <w:r w:rsidRPr="007C74A3">
              <w:br/>
              <w:t xml:space="preserve">- Review </w:t>
            </w:r>
            <w:r w:rsidRPr="007C74A3">
              <w:rPr>
                <w:b/>
                <w:bCs/>
              </w:rPr>
              <w:t>UAT scripts</w:t>
            </w:r>
            <w:r w:rsidRPr="007C74A3">
              <w:br/>
              <w:t>- Participate in issue resolution</w:t>
            </w:r>
            <w:r w:rsidRPr="007C74A3">
              <w:br/>
              <w:t>- Update documentation for any final changes</w:t>
            </w:r>
          </w:p>
        </w:tc>
      </w:tr>
      <w:tr w:rsidR="007C74A3" w:rsidRPr="007C74A3" w14:paraId="3FC2B49B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C4A403D" w14:textId="77777777" w:rsidR="007C74A3" w:rsidRPr="007C74A3" w:rsidRDefault="007C74A3" w:rsidP="007C74A3">
            <w:r w:rsidRPr="007C74A3">
              <w:rPr>
                <w:b/>
                <w:bCs/>
              </w:rPr>
              <w:t>Q4</w:t>
            </w:r>
          </w:p>
        </w:tc>
        <w:tc>
          <w:tcPr>
            <w:tcW w:w="0" w:type="auto"/>
            <w:vAlign w:val="center"/>
            <w:hideMark/>
          </w:tcPr>
          <w:p w14:paraId="578F4D35" w14:textId="77777777" w:rsidR="007C74A3" w:rsidRPr="007C74A3" w:rsidRDefault="007C74A3" w:rsidP="007C74A3">
            <w:r w:rsidRPr="007C74A3">
              <w:t>Months 13.5 – 18</w:t>
            </w:r>
          </w:p>
        </w:tc>
        <w:tc>
          <w:tcPr>
            <w:tcW w:w="0" w:type="auto"/>
            <w:vAlign w:val="center"/>
            <w:hideMark/>
          </w:tcPr>
          <w:p w14:paraId="2F91DD6C" w14:textId="77777777" w:rsidR="007C74A3" w:rsidRPr="007C74A3" w:rsidRDefault="007C74A3" w:rsidP="007C74A3">
            <w:r w:rsidRPr="007C74A3">
              <w:rPr>
                <w:b/>
                <w:bCs/>
              </w:rPr>
              <w:t>Deployment, Training &amp; Closure</w:t>
            </w:r>
          </w:p>
        </w:tc>
        <w:tc>
          <w:tcPr>
            <w:tcW w:w="0" w:type="auto"/>
            <w:vAlign w:val="center"/>
            <w:hideMark/>
          </w:tcPr>
          <w:p w14:paraId="09E832AF" w14:textId="3363ACDD" w:rsidR="007C74A3" w:rsidRPr="007C74A3" w:rsidRDefault="007C74A3" w:rsidP="007C74A3">
            <w:r>
              <w:t>1.</w:t>
            </w:r>
            <w:r w:rsidRPr="007C74A3">
              <w:t xml:space="preserve"> Requirement fulfillment</w:t>
            </w:r>
            <w:r w:rsidRPr="007C74A3">
              <w:br/>
            </w:r>
            <w:r>
              <w:t>2.</w:t>
            </w:r>
            <w:r w:rsidRPr="007C74A3">
              <w:t xml:space="preserve"> Stakeholder acceptance</w:t>
            </w:r>
            <w:r w:rsidRPr="007C74A3">
              <w:br/>
            </w:r>
            <w:r>
              <w:t>3.</w:t>
            </w:r>
            <w:r w:rsidRPr="007C74A3">
              <w:t xml:space="preserve"> Usability testing</w:t>
            </w:r>
            <w:r w:rsidRPr="007C74A3">
              <w:br/>
            </w:r>
            <w:r>
              <w:t>4.</w:t>
            </w:r>
            <w:r w:rsidRPr="007C74A3">
              <w:t xml:space="preserve"> Final documentation</w:t>
            </w:r>
          </w:p>
        </w:tc>
        <w:tc>
          <w:tcPr>
            <w:tcW w:w="0" w:type="auto"/>
            <w:vAlign w:val="center"/>
            <w:hideMark/>
          </w:tcPr>
          <w:p w14:paraId="2BED0AC3" w14:textId="77777777" w:rsidR="007C74A3" w:rsidRPr="007C74A3" w:rsidRDefault="007C74A3" w:rsidP="007C74A3">
            <w:r w:rsidRPr="007C74A3">
              <w:t>- Ensure all requirements are traceable to delivered features</w:t>
            </w:r>
            <w:r w:rsidRPr="007C74A3">
              <w:br/>
              <w:t xml:space="preserve">- Assist in </w:t>
            </w:r>
            <w:r w:rsidRPr="007C74A3">
              <w:rPr>
                <w:b/>
                <w:bCs/>
              </w:rPr>
              <w:t>UAT execution and sign-off</w:t>
            </w:r>
            <w:r w:rsidRPr="007C74A3">
              <w:br/>
              <w:t xml:space="preserve">- Help with </w:t>
            </w:r>
            <w:r w:rsidRPr="007C74A3">
              <w:rPr>
                <w:b/>
                <w:bCs/>
              </w:rPr>
              <w:t>training materials</w:t>
            </w:r>
            <w:r w:rsidRPr="007C74A3">
              <w:t xml:space="preserve"> for farmers/manufacturers</w:t>
            </w:r>
            <w:r w:rsidRPr="007C74A3">
              <w:br/>
              <w:t>- Document lessons learned</w:t>
            </w:r>
            <w:r w:rsidRPr="007C74A3">
              <w:br/>
              <w:t>- Support Go-live transition and closure reports</w:t>
            </w:r>
          </w:p>
        </w:tc>
      </w:tr>
    </w:tbl>
    <w:p w14:paraId="54BE5B2B" w14:textId="56758895" w:rsidR="00437FCB" w:rsidRDefault="00437FCB"/>
    <w:p w14:paraId="00C13C39" w14:textId="1173FFB8" w:rsidR="00777D72" w:rsidRDefault="006B3B2F">
      <w:pPr>
        <w:rPr>
          <w:b/>
          <w:bCs/>
        </w:rPr>
      </w:pPr>
      <w:r w:rsidRPr="006B3B2F">
        <w:rPr>
          <w:b/>
          <w:bCs/>
        </w:rPr>
        <w:t>Question 2 – BA Approach Strategy</w:t>
      </w:r>
    </w:p>
    <w:p w14:paraId="5949BCAB" w14:textId="77777777" w:rsidR="004D66F1" w:rsidRPr="004D66F1" w:rsidRDefault="004D66F1" w:rsidP="004D66F1">
      <w:pPr>
        <w:rPr>
          <w:b/>
          <w:bCs/>
        </w:rPr>
      </w:pPr>
      <w:r w:rsidRPr="004D66F1">
        <w:rPr>
          <w:b/>
          <w:bCs/>
        </w:rPr>
        <w:t>1. Project Kick-Off &amp; Understanding Context</w:t>
      </w:r>
    </w:p>
    <w:p w14:paraId="7CD7D372" w14:textId="5171D02E" w:rsidR="004D66F1" w:rsidRPr="004D66F1" w:rsidRDefault="004D66F1" w:rsidP="004D66F1">
      <w:pPr>
        <w:numPr>
          <w:ilvl w:val="0"/>
          <w:numId w:val="4"/>
        </w:numPr>
      </w:pPr>
      <w:r w:rsidRPr="004D66F1">
        <w:t>Meet key stakeholders (Mr. Henry, Mr. Pandu, Mr. Dooku, Peter, Kevin, Ben) to understand business goals and objectives</w:t>
      </w:r>
    </w:p>
    <w:p w14:paraId="7ED7A8C2" w14:textId="256FEA07" w:rsidR="004D66F1" w:rsidRPr="004D66F1" w:rsidRDefault="004D66F1" w:rsidP="004D66F1">
      <w:pPr>
        <w:numPr>
          <w:ilvl w:val="0"/>
          <w:numId w:val="4"/>
        </w:numPr>
      </w:pPr>
      <w:r w:rsidRPr="004D66F1">
        <w:t>Gather existing documentation and previous insights related to farming challenges</w:t>
      </w:r>
    </w:p>
    <w:p w14:paraId="32720D7E" w14:textId="164C530C" w:rsidR="004D66F1" w:rsidRPr="004D66F1" w:rsidRDefault="004D66F1" w:rsidP="004D66F1">
      <w:pPr>
        <w:numPr>
          <w:ilvl w:val="0"/>
          <w:numId w:val="4"/>
        </w:numPr>
      </w:pPr>
      <w:r w:rsidRPr="004D66F1">
        <w:t>Define the scope clearly with the Committee</w:t>
      </w:r>
    </w:p>
    <w:p w14:paraId="44D87B08" w14:textId="77777777" w:rsidR="004D66F1" w:rsidRPr="004D66F1" w:rsidRDefault="004D66F1" w:rsidP="004D66F1">
      <w:pPr>
        <w:rPr>
          <w:b/>
          <w:bCs/>
        </w:rPr>
      </w:pPr>
      <w:r w:rsidRPr="004D66F1">
        <w:rPr>
          <w:b/>
          <w:bCs/>
        </w:rPr>
        <w:t>2. Stakeholder Analysis</w:t>
      </w:r>
    </w:p>
    <w:p w14:paraId="3FF4C7E2" w14:textId="427E8041" w:rsidR="004D66F1" w:rsidRPr="004D66F1" w:rsidRDefault="004D66F1" w:rsidP="004D66F1">
      <w:pPr>
        <w:numPr>
          <w:ilvl w:val="0"/>
          <w:numId w:val="3"/>
        </w:numPr>
      </w:pPr>
      <w:r w:rsidRPr="004D66F1">
        <w:t>Identify stakeholders: Farmers, Manufacturers (fertilizers, seeds, pesticides companies), SOONY Committee members, APT IT SOLUTIONS team</w:t>
      </w:r>
    </w:p>
    <w:p w14:paraId="2CA50B1C" w14:textId="0A0B0B64" w:rsidR="004D66F1" w:rsidRPr="004D66F1" w:rsidRDefault="004D66F1" w:rsidP="004D66F1">
      <w:pPr>
        <w:numPr>
          <w:ilvl w:val="0"/>
          <w:numId w:val="3"/>
        </w:numPr>
      </w:pPr>
      <w:r w:rsidRPr="004D66F1">
        <w:t>Categorize stakeholders based on power, influence, and interest using a Stakeholder Matrix</w:t>
      </w:r>
    </w:p>
    <w:p w14:paraId="52A7FB20" w14:textId="7BB5DEEC" w:rsidR="004D66F1" w:rsidRDefault="004D66F1" w:rsidP="004D66F1">
      <w:pPr>
        <w:numPr>
          <w:ilvl w:val="0"/>
          <w:numId w:val="3"/>
        </w:numPr>
      </w:pPr>
      <w:r w:rsidRPr="004D66F1">
        <w:t>Develop a RACI Matrix (Responsible, Accountable, Consulted, Informed) to clarify roles for all project</w:t>
      </w:r>
      <w:r w:rsidR="00C17C53">
        <w:t xml:space="preserve"> needs</w:t>
      </w:r>
    </w:p>
    <w:p w14:paraId="0E5A2CC0" w14:textId="77777777" w:rsidR="00C17C53" w:rsidRPr="00C17C53" w:rsidRDefault="00C17C53" w:rsidP="00C17C53">
      <w:pPr>
        <w:rPr>
          <w:b/>
          <w:bCs/>
        </w:rPr>
      </w:pPr>
      <w:r w:rsidRPr="00C17C53">
        <w:rPr>
          <w:b/>
          <w:bCs/>
        </w:rPr>
        <w:t>3. Requirement Elicitation Techniques</w:t>
      </w:r>
    </w:p>
    <w:p w14:paraId="3473698A" w14:textId="2B384135" w:rsidR="00C17C53" w:rsidRPr="00C17C53" w:rsidRDefault="00C17C53" w:rsidP="00C17C53">
      <w:pPr>
        <w:numPr>
          <w:ilvl w:val="0"/>
          <w:numId w:val="5"/>
        </w:numPr>
      </w:pPr>
      <w:r w:rsidRPr="00C17C53">
        <w:t>Interviews: Conduct one-on-one interviews with farmers, manufacturers, and Committee members</w:t>
      </w:r>
    </w:p>
    <w:p w14:paraId="4AA497EB" w14:textId="65EF5FBA" w:rsidR="00C17C53" w:rsidRPr="00C17C53" w:rsidRDefault="00C17C53" w:rsidP="00C17C53">
      <w:pPr>
        <w:numPr>
          <w:ilvl w:val="0"/>
          <w:numId w:val="5"/>
        </w:numPr>
      </w:pPr>
      <w:r w:rsidRPr="00C17C53">
        <w:t>Workshops: Organize group workshops with stakeholders for brainstorming and consensus</w:t>
      </w:r>
    </w:p>
    <w:p w14:paraId="2764E279" w14:textId="3D28EBEB" w:rsidR="00C17C53" w:rsidRPr="00C17C53" w:rsidRDefault="00C17C53" w:rsidP="00C17C53">
      <w:pPr>
        <w:numPr>
          <w:ilvl w:val="0"/>
          <w:numId w:val="5"/>
        </w:numPr>
      </w:pPr>
      <w:r w:rsidRPr="00C17C53">
        <w:t xml:space="preserve">Surveys/Questionnaires: To gather </w:t>
      </w:r>
      <w:proofErr w:type="gramStart"/>
      <w:r w:rsidRPr="00C17C53">
        <w:t>inputs</w:t>
      </w:r>
      <w:proofErr w:type="gramEnd"/>
      <w:r w:rsidRPr="00C17C53">
        <w:t xml:space="preserve"> from a wider farmer audience remotely</w:t>
      </w:r>
    </w:p>
    <w:p w14:paraId="6450F619" w14:textId="00DD1986" w:rsidR="00C17C53" w:rsidRPr="00C17C53" w:rsidRDefault="00C17C53" w:rsidP="00C17C53">
      <w:pPr>
        <w:numPr>
          <w:ilvl w:val="0"/>
          <w:numId w:val="5"/>
        </w:numPr>
      </w:pPr>
      <w:r w:rsidRPr="00C17C53">
        <w:t xml:space="preserve">Observation: Visit farms or remote locations to understand </w:t>
      </w:r>
      <w:proofErr w:type="gramStart"/>
      <w:r w:rsidRPr="00C17C53">
        <w:t>user</w:t>
      </w:r>
      <w:proofErr w:type="gramEnd"/>
      <w:r w:rsidRPr="00C17C53">
        <w:t xml:space="preserve"> environment and pain points</w:t>
      </w:r>
    </w:p>
    <w:p w14:paraId="10FE1B7D" w14:textId="2156252E" w:rsidR="00C17C53" w:rsidRPr="00C17C53" w:rsidRDefault="00C17C53" w:rsidP="00C17C53">
      <w:pPr>
        <w:numPr>
          <w:ilvl w:val="0"/>
          <w:numId w:val="5"/>
        </w:numPr>
      </w:pPr>
      <w:r w:rsidRPr="00C17C53">
        <w:t>Document Analysis: Review any existing farming data, procurement records</w:t>
      </w:r>
    </w:p>
    <w:p w14:paraId="7F714E4B" w14:textId="4D571890" w:rsidR="00C17C53" w:rsidRPr="00C17C53" w:rsidRDefault="00C17C53" w:rsidP="00C17C53">
      <w:pPr>
        <w:numPr>
          <w:ilvl w:val="0"/>
          <w:numId w:val="5"/>
        </w:numPr>
      </w:pPr>
      <w:r w:rsidRPr="00C17C53">
        <w:t>Prototyping: Use wireframes/mockups for early validation</w:t>
      </w:r>
    </w:p>
    <w:p w14:paraId="38D582D1" w14:textId="048715AC" w:rsidR="00C17C53" w:rsidRDefault="00C17C53" w:rsidP="00C17C53">
      <w:pPr>
        <w:numPr>
          <w:ilvl w:val="0"/>
          <w:numId w:val="5"/>
        </w:numPr>
      </w:pPr>
      <w:r w:rsidRPr="00C17C53">
        <w:t>Focus Groups: To validate assumptions about user-friendliness and accessibility</w:t>
      </w:r>
    </w:p>
    <w:p w14:paraId="523F1FF7" w14:textId="77777777" w:rsidR="00C17C53" w:rsidRPr="00C17C53" w:rsidRDefault="00C17C53" w:rsidP="00C17C53">
      <w:pPr>
        <w:rPr>
          <w:b/>
          <w:bCs/>
        </w:rPr>
      </w:pPr>
      <w:r w:rsidRPr="00C17C53">
        <w:rPr>
          <w:b/>
          <w:bCs/>
        </w:rPr>
        <w:t>4. Documentation to be Created</w:t>
      </w:r>
    </w:p>
    <w:p w14:paraId="5ABA394B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Business Requirement Document (BRD)</w:t>
      </w:r>
    </w:p>
    <w:p w14:paraId="3534E809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Functional Requirement Specification (FRS)</w:t>
      </w:r>
    </w:p>
    <w:p w14:paraId="49B6696D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Use Cases/User Stories</w:t>
      </w:r>
    </w:p>
    <w:p w14:paraId="75F7515D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Requirement Traceability Matrix (RTM)</w:t>
      </w:r>
    </w:p>
    <w:p w14:paraId="2BF943AA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Stakeholder Register and RACI Matrix</w:t>
      </w:r>
    </w:p>
    <w:p w14:paraId="14A5935F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Change Request Log</w:t>
      </w:r>
    </w:p>
    <w:p w14:paraId="2F136959" w14:textId="77777777" w:rsidR="00C17C53" w:rsidRDefault="00C17C53" w:rsidP="00C17C53">
      <w:pPr>
        <w:numPr>
          <w:ilvl w:val="0"/>
          <w:numId w:val="6"/>
        </w:numPr>
      </w:pPr>
      <w:r w:rsidRPr="00C17C53">
        <w:t>UAT Plan and Test Scenarios</w:t>
      </w:r>
    </w:p>
    <w:p w14:paraId="0476FED4" w14:textId="48D33DDD" w:rsidR="00C17C53" w:rsidRPr="00C17C53" w:rsidRDefault="00C17C53" w:rsidP="00C17C53">
      <w:pPr>
        <w:rPr>
          <w:b/>
          <w:bCs/>
        </w:rPr>
      </w:pPr>
      <w:r>
        <w:rPr>
          <w:b/>
          <w:bCs/>
        </w:rPr>
        <w:t>5.</w:t>
      </w:r>
      <w:r w:rsidRPr="00C17C53">
        <w:rPr>
          <w:b/>
          <w:bCs/>
        </w:rPr>
        <w:t>Document Review and Sign-Off Process</w:t>
      </w:r>
    </w:p>
    <w:p w14:paraId="641AC515" w14:textId="6E1FE229" w:rsidR="00C17C53" w:rsidRPr="00C17C53" w:rsidRDefault="00C17C53" w:rsidP="00C17C53">
      <w:pPr>
        <w:numPr>
          <w:ilvl w:val="0"/>
          <w:numId w:val="7"/>
        </w:numPr>
      </w:pPr>
      <w:r w:rsidRPr="00C17C53">
        <w:t>Share draft documents with stakeholders for review (via email, collaboration tools)</w:t>
      </w:r>
    </w:p>
    <w:p w14:paraId="7207AE10" w14:textId="74334661" w:rsidR="00C17C53" w:rsidRPr="00C17C53" w:rsidRDefault="00C17C53" w:rsidP="00C17C53">
      <w:pPr>
        <w:numPr>
          <w:ilvl w:val="0"/>
          <w:numId w:val="7"/>
        </w:numPr>
      </w:pPr>
      <w:r w:rsidRPr="00C17C53">
        <w:t>Conduct review meetings/workshops to clarify doubts</w:t>
      </w:r>
    </w:p>
    <w:p w14:paraId="2BAD8A2F" w14:textId="6AF92CA9" w:rsidR="00C17C53" w:rsidRDefault="00C17C53" w:rsidP="00C17C53">
      <w:pPr>
        <w:numPr>
          <w:ilvl w:val="0"/>
          <w:numId w:val="7"/>
        </w:numPr>
      </w:pPr>
      <w:r w:rsidRPr="00C17C53">
        <w:t>Incorporate feedback and update documents</w:t>
      </w:r>
    </w:p>
    <w:p w14:paraId="63163EB5" w14:textId="77777777" w:rsidR="009F03ED" w:rsidRPr="009F03ED" w:rsidRDefault="009F03ED" w:rsidP="009F03ED">
      <w:pPr>
        <w:rPr>
          <w:b/>
          <w:bCs/>
        </w:rPr>
      </w:pPr>
      <w:r w:rsidRPr="009F03ED">
        <w:rPr>
          <w:b/>
          <w:bCs/>
        </w:rPr>
        <w:t>6. Approval Process from Client</w:t>
      </w:r>
    </w:p>
    <w:p w14:paraId="67708C7A" w14:textId="022A5BA9" w:rsidR="009F03ED" w:rsidRPr="009F03ED" w:rsidRDefault="009F03ED" w:rsidP="009F03ED">
      <w:pPr>
        <w:numPr>
          <w:ilvl w:val="0"/>
          <w:numId w:val="8"/>
        </w:numPr>
      </w:pPr>
      <w:r w:rsidRPr="009F03ED">
        <w:t>Present key deliverables (BRD, FRS, UAT Plan) to the Committee (Mr. Henry, Mr. Pandu, Mr. Dooku)</w:t>
      </w:r>
    </w:p>
    <w:p w14:paraId="63CA25A5" w14:textId="2E0B24C8" w:rsidR="009F03ED" w:rsidRPr="009F03ED" w:rsidRDefault="009F03ED" w:rsidP="009F03ED">
      <w:pPr>
        <w:numPr>
          <w:ilvl w:val="0"/>
          <w:numId w:val="8"/>
        </w:numPr>
      </w:pPr>
      <w:r w:rsidRPr="009F03ED">
        <w:t>Schedule formal approval meetings</w:t>
      </w:r>
    </w:p>
    <w:p w14:paraId="5D131869" w14:textId="27299AF4" w:rsidR="009F03ED" w:rsidRPr="009F03ED" w:rsidRDefault="009F03ED" w:rsidP="009F03ED">
      <w:pPr>
        <w:numPr>
          <w:ilvl w:val="0"/>
          <w:numId w:val="8"/>
        </w:numPr>
      </w:pPr>
      <w:r w:rsidRPr="009F03ED">
        <w:t>Use a predefined Approval Form for signatures or email confirmations</w:t>
      </w:r>
    </w:p>
    <w:p w14:paraId="409C5C72" w14:textId="01C6153E" w:rsidR="009F03ED" w:rsidRDefault="009F03ED" w:rsidP="009F03ED">
      <w:pPr>
        <w:numPr>
          <w:ilvl w:val="0"/>
          <w:numId w:val="8"/>
        </w:numPr>
      </w:pPr>
      <w:r w:rsidRPr="009F03ED">
        <w:t>Record and archive approvals for audit and compliance</w:t>
      </w:r>
    </w:p>
    <w:p w14:paraId="1F02D1DB" w14:textId="77777777" w:rsidR="009F03ED" w:rsidRPr="009F03ED" w:rsidRDefault="009F03ED" w:rsidP="009F03ED">
      <w:pPr>
        <w:rPr>
          <w:b/>
          <w:bCs/>
        </w:rPr>
      </w:pPr>
      <w:r w:rsidRPr="009F03ED">
        <w:rPr>
          <w:b/>
          <w:bCs/>
        </w:rPr>
        <w:t>7. Communication Channels to Establish</w:t>
      </w:r>
    </w:p>
    <w:p w14:paraId="4A39793A" w14:textId="0EB3E4BF" w:rsidR="009F03ED" w:rsidRPr="009F03ED" w:rsidRDefault="009F03ED" w:rsidP="009F03ED">
      <w:pPr>
        <w:numPr>
          <w:ilvl w:val="0"/>
          <w:numId w:val="9"/>
        </w:numPr>
      </w:pPr>
      <w:r w:rsidRPr="009F03ED">
        <w:t>Weekly Status Meetings: With project team and stakeholders</w:t>
      </w:r>
    </w:p>
    <w:p w14:paraId="19EC8887" w14:textId="7513ABD4" w:rsidR="009F03ED" w:rsidRPr="009F03ED" w:rsidRDefault="009F03ED" w:rsidP="009F03ED">
      <w:pPr>
        <w:numPr>
          <w:ilvl w:val="0"/>
          <w:numId w:val="9"/>
        </w:numPr>
      </w:pPr>
      <w:r w:rsidRPr="009F03ED">
        <w:t>Monthly Steering Committee Updates: For high-level progress and risk reporting</w:t>
      </w:r>
    </w:p>
    <w:p w14:paraId="66F17241" w14:textId="650E6A5F" w:rsidR="009F03ED" w:rsidRDefault="009F03ED" w:rsidP="009F03ED">
      <w:pPr>
        <w:numPr>
          <w:ilvl w:val="0"/>
          <w:numId w:val="9"/>
        </w:numPr>
      </w:pPr>
      <w:r w:rsidRPr="009F03ED">
        <w:t>Email: For formal communication and sharing documents</w:t>
      </w:r>
    </w:p>
    <w:p w14:paraId="007822E1" w14:textId="4054068C" w:rsidR="009F03ED" w:rsidRPr="009F03ED" w:rsidRDefault="009F03ED" w:rsidP="009F03ED">
      <w:pPr>
        <w:rPr>
          <w:b/>
          <w:bCs/>
        </w:rPr>
      </w:pPr>
      <w:r>
        <w:rPr>
          <w:b/>
          <w:bCs/>
        </w:rPr>
        <w:t>8</w:t>
      </w:r>
      <w:r w:rsidRPr="009F03ED">
        <w:rPr>
          <w:b/>
          <w:bCs/>
        </w:rPr>
        <w:t>. Project Progress Updates to Stakeholders</w:t>
      </w:r>
    </w:p>
    <w:p w14:paraId="1BDEC2AB" w14:textId="2FC4EB5A" w:rsidR="009F03ED" w:rsidRDefault="009F03ED" w:rsidP="009F03ED">
      <w:pPr>
        <w:numPr>
          <w:ilvl w:val="0"/>
          <w:numId w:val="10"/>
        </w:numPr>
      </w:pPr>
      <w:r w:rsidRPr="009F03ED">
        <w:t>Prepare and distribute Weekly and Monthly Status Reports with:</w:t>
      </w:r>
      <w:r>
        <w:t xml:space="preserve"> </w:t>
      </w:r>
      <w:r w:rsidRPr="009F03ED">
        <w:t>Completed tasks</w:t>
      </w:r>
      <w:r>
        <w:t xml:space="preserve">, </w:t>
      </w:r>
      <w:r w:rsidRPr="009F03ED">
        <w:t>Risks and issues</w:t>
      </w:r>
      <w:r>
        <w:t xml:space="preserve"> and </w:t>
      </w:r>
      <w:r w:rsidRPr="009F03ED">
        <w:t>Upcoming activities</w:t>
      </w:r>
    </w:p>
    <w:p w14:paraId="5E76E967" w14:textId="531AC9B3" w:rsidR="009F03ED" w:rsidRDefault="009F03ED" w:rsidP="009F03ED">
      <w:pPr>
        <w:numPr>
          <w:ilvl w:val="0"/>
          <w:numId w:val="10"/>
        </w:numPr>
      </w:pPr>
      <w:r w:rsidRPr="009F03ED">
        <w:t xml:space="preserve">Use </w:t>
      </w:r>
      <w:r w:rsidRPr="009F03ED">
        <w:rPr>
          <w:b/>
          <w:bCs/>
        </w:rPr>
        <w:t>visual dashboards</w:t>
      </w:r>
      <w:r w:rsidRPr="009F03ED">
        <w:t xml:space="preserve"> for quick status checks</w:t>
      </w:r>
    </w:p>
    <w:p w14:paraId="63DBBB08" w14:textId="1A059E0D" w:rsidR="009F03ED" w:rsidRPr="009F03ED" w:rsidRDefault="009F03ED" w:rsidP="009F03ED">
      <w:pPr>
        <w:rPr>
          <w:b/>
          <w:bCs/>
        </w:rPr>
      </w:pPr>
      <w:r>
        <w:rPr>
          <w:b/>
          <w:bCs/>
        </w:rPr>
        <w:t>9.</w:t>
      </w:r>
      <w:r w:rsidRPr="009F03ED">
        <w:rPr>
          <w:b/>
          <w:bCs/>
        </w:rPr>
        <w:t xml:space="preserve">User Acceptance Testing (UAT) </w:t>
      </w:r>
    </w:p>
    <w:p w14:paraId="7FA30662" w14:textId="77777777" w:rsidR="009F03ED" w:rsidRDefault="009F03ED" w:rsidP="009F03ED">
      <w:pPr>
        <w:numPr>
          <w:ilvl w:val="0"/>
          <w:numId w:val="11"/>
        </w:numPr>
      </w:pPr>
      <w:r w:rsidRPr="009F03ED">
        <w:t xml:space="preserve">Develop </w:t>
      </w:r>
      <w:r w:rsidRPr="009F03ED">
        <w:rPr>
          <w:b/>
          <w:bCs/>
        </w:rPr>
        <w:t>UAT Plan</w:t>
      </w:r>
      <w:r w:rsidRPr="009F03ED">
        <w:t xml:space="preserve"> and test cases based on business requirements</w:t>
      </w:r>
    </w:p>
    <w:p w14:paraId="11BAF678" w14:textId="606B72E0" w:rsidR="009F03ED" w:rsidRDefault="009F03ED" w:rsidP="009F03ED">
      <w:pPr>
        <w:numPr>
          <w:ilvl w:val="0"/>
          <w:numId w:val="11"/>
        </w:numPr>
      </w:pPr>
      <w:r>
        <w:t>c</w:t>
      </w:r>
      <w:r w:rsidRPr="009F03ED">
        <w:t>ollect feedback and ensure defects are logged and resolved</w:t>
      </w:r>
    </w:p>
    <w:p w14:paraId="79599719" w14:textId="724EBB80" w:rsidR="009F03ED" w:rsidRDefault="009F03ED" w:rsidP="009F03ED">
      <w:pPr>
        <w:numPr>
          <w:ilvl w:val="0"/>
          <w:numId w:val="11"/>
        </w:numPr>
      </w:pPr>
      <w:r w:rsidRPr="009F03ED">
        <w:t>Archive acceptance forms as formal closure documents</w:t>
      </w:r>
    </w:p>
    <w:p w14:paraId="5BC46F3A" w14:textId="50362C77" w:rsidR="00BB363E" w:rsidRDefault="00BB363E" w:rsidP="00BB363E">
      <w:pPr>
        <w:rPr>
          <w:b/>
          <w:bCs/>
        </w:rPr>
      </w:pPr>
      <w:r w:rsidRPr="00BB363E">
        <w:rPr>
          <w:b/>
          <w:bCs/>
        </w:rPr>
        <w:t>Question 3 – 3-Tier Architecture</w:t>
      </w:r>
    </w:p>
    <w:p w14:paraId="28F3141E" w14:textId="22646D20" w:rsidR="00443E9F" w:rsidRPr="00443E9F" w:rsidRDefault="00443E9F" w:rsidP="00BB363E">
      <w:r w:rsidRPr="00443E9F">
        <w:t>3-Tier Architecture is a software architecture pattern that divides an application into three logical layers</w:t>
      </w:r>
    </w:p>
    <w:p w14:paraId="4132945F" w14:textId="46115C34" w:rsidR="00BB363E" w:rsidRPr="00BB363E" w:rsidRDefault="00BB363E" w:rsidP="00BB363E">
      <w:pPr>
        <w:rPr>
          <w:b/>
          <w:bCs/>
        </w:rPr>
      </w:pPr>
      <w:r>
        <w:rPr>
          <w:b/>
          <w:bCs/>
        </w:rPr>
        <w:t>1.</w:t>
      </w:r>
      <w:r w:rsidRPr="00BB363E">
        <w:t xml:space="preserve"> </w:t>
      </w:r>
      <w:r w:rsidRPr="00BB363E">
        <w:rPr>
          <w:b/>
          <w:bCs/>
        </w:rPr>
        <w:t>Application Tier</w:t>
      </w:r>
    </w:p>
    <w:p w14:paraId="4C72D900" w14:textId="5E166D57" w:rsidR="00BB363E" w:rsidRPr="00BB363E" w:rsidRDefault="00BB363E" w:rsidP="00BB363E">
      <w:pPr>
        <w:numPr>
          <w:ilvl w:val="0"/>
          <w:numId w:val="12"/>
        </w:numPr>
      </w:pPr>
      <w:r w:rsidRPr="00BB363E">
        <w:t>Purpose: This is the user interface layer</w:t>
      </w:r>
    </w:p>
    <w:p w14:paraId="6CFBC2B1" w14:textId="3455E3F1" w:rsidR="00BB363E" w:rsidRPr="00BB363E" w:rsidRDefault="00BB363E" w:rsidP="00BB363E">
      <w:pPr>
        <w:numPr>
          <w:ilvl w:val="0"/>
          <w:numId w:val="12"/>
        </w:numPr>
      </w:pPr>
      <w:r w:rsidRPr="00BB363E">
        <w:t>What it does: It interacts with the user by displaying information and collecting input</w:t>
      </w:r>
    </w:p>
    <w:p w14:paraId="1168FD82" w14:textId="1C098592" w:rsidR="00BB363E" w:rsidRPr="00BB363E" w:rsidRDefault="00BB363E" w:rsidP="00BB363E">
      <w:pPr>
        <w:numPr>
          <w:ilvl w:val="0"/>
          <w:numId w:val="12"/>
        </w:numPr>
      </w:pPr>
      <w:r w:rsidRPr="00BB363E">
        <w:t>Examples: Web browsers, mobile apps, desktop applications</w:t>
      </w:r>
    </w:p>
    <w:p w14:paraId="03D22BC9" w14:textId="64F4BD28" w:rsidR="00BB363E" w:rsidRDefault="00BB363E" w:rsidP="00BB363E">
      <w:pPr>
        <w:numPr>
          <w:ilvl w:val="0"/>
          <w:numId w:val="12"/>
        </w:numPr>
      </w:pPr>
      <w:r w:rsidRPr="00BB363E">
        <w:t>In the Online Agriculture Products Store: This could be the farmer’s mobile app or manufacturer’s web portal where they browse products or place orders</w:t>
      </w:r>
    </w:p>
    <w:p w14:paraId="4E5C5D6E" w14:textId="0EFAC947" w:rsidR="00BB363E" w:rsidRPr="00BB363E" w:rsidRDefault="00BB363E" w:rsidP="00BB363E">
      <w:pPr>
        <w:rPr>
          <w:b/>
          <w:bCs/>
        </w:rPr>
      </w:pPr>
      <w:r w:rsidRPr="00BB363E">
        <w:rPr>
          <w:b/>
          <w:bCs/>
        </w:rPr>
        <w:t>2. Business Logic Tier</w:t>
      </w:r>
    </w:p>
    <w:p w14:paraId="487925EB" w14:textId="6D209858" w:rsidR="00BB363E" w:rsidRPr="00BB363E" w:rsidRDefault="00BB363E" w:rsidP="00BB363E">
      <w:pPr>
        <w:numPr>
          <w:ilvl w:val="0"/>
          <w:numId w:val="13"/>
        </w:numPr>
      </w:pPr>
      <w:r w:rsidRPr="00BB363E">
        <w:t xml:space="preserve">Purpose: This layer contains </w:t>
      </w:r>
      <w:proofErr w:type="gramStart"/>
      <w:r w:rsidRPr="00BB363E">
        <w:t>the business</w:t>
      </w:r>
      <w:proofErr w:type="gramEnd"/>
      <w:r w:rsidRPr="00BB363E">
        <w:t xml:space="preserve"> logic and rules</w:t>
      </w:r>
    </w:p>
    <w:p w14:paraId="6AB083DB" w14:textId="01993205" w:rsidR="00BB363E" w:rsidRPr="00BB363E" w:rsidRDefault="00BB363E" w:rsidP="00BB363E">
      <w:pPr>
        <w:numPr>
          <w:ilvl w:val="0"/>
          <w:numId w:val="13"/>
        </w:numPr>
      </w:pPr>
      <w:r w:rsidRPr="00BB363E">
        <w:t>What it does: It processes user requests, performs calculations, enforces rules, and communicates between the presentation and data layers</w:t>
      </w:r>
    </w:p>
    <w:p w14:paraId="10BF6072" w14:textId="7C5E2A83" w:rsidR="00BB363E" w:rsidRPr="00BB363E" w:rsidRDefault="00BB363E" w:rsidP="00BB363E">
      <w:pPr>
        <w:numPr>
          <w:ilvl w:val="0"/>
          <w:numId w:val="13"/>
        </w:numPr>
      </w:pPr>
      <w:r w:rsidRPr="00BB363E">
        <w:t>Examples: Server-side code like REST APIs, or application servers</w:t>
      </w:r>
    </w:p>
    <w:p w14:paraId="18E3C0DF" w14:textId="46086496" w:rsidR="00BB363E" w:rsidRDefault="00BB363E" w:rsidP="00BB363E">
      <w:pPr>
        <w:numPr>
          <w:ilvl w:val="0"/>
          <w:numId w:val="13"/>
        </w:numPr>
      </w:pPr>
      <w:r w:rsidRPr="00BB363E">
        <w:t>In the project: Logic to validate orders, calculate pricing, process payments, manage product inventory</w:t>
      </w:r>
    </w:p>
    <w:p w14:paraId="1652A5FC" w14:textId="57DDA528" w:rsidR="00BB363E" w:rsidRPr="00BB363E" w:rsidRDefault="00BB363E" w:rsidP="00BB363E">
      <w:pPr>
        <w:rPr>
          <w:b/>
          <w:bCs/>
        </w:rPr>
      </w:pPr>
      <w:r w:rsidRPr="00BB363E">
        <w:rPr>
          <w:b/>
          <w:bCs/>
        </w:rPr>
        <w:t>3. Data</w:t>
      </w:r>
      <w:r>
        <w:rPr>
          <w:b/>
          <w:bCs/>
        </w:rPr>
        <w:t>base</w:t>
      </w:r>
      <w:r w:rsidRPr="00BB363E">
        <w:rPr>
          <w:b/>
          <w:bCs/>
        </w:rPr>
        <w:t xml:space="preserve"> Tier</w:t>
      </w:r>
    </w:p>
    <w:p w14:paraId="7BB67AC0" w14:textId="6D15DD73" w:rsidR="00BB363E" w:rsidRPr="00BB363E" w:rsidRDefault="00BB363E" w:rsidP="00BB363E">
      <w:pPr>
        <w:numPr>
          <w:ilvl w:val="0"/>
          <w:numId w:val="14"/>
        </w:numPr>
      </w:pPr>
      <w:r w:rsidRPr="00BB363E">
        <w:t>Purpose: This is the data storage layer</w:t>
      </w:r>
    </w:p>
    <w:p w14:paraId="22901F86" w14:textId="4257ADBA" w:rsidR="00BB363E" w:rsidRPr="00BB363E" w:rsidRDefault="00BB363E" w:rsidP="00BB363E">
      <w:pPr>
        <w:numPr>
          <w:ilvl w:val="0"/>
          <w:numId w:val="14"/>
        </w:numPr>
      </w:pPr>
      <w:r w:rsidRPr="00BB363E">
        <w:t xml:space="preserve">What it does: Stores, retrieves, and manages the data </w:t>
      </w:r>
    </w:p>
    <w:p w14:paraId="0E161041" w14:textId="38B08573" w:rsidR="00BB363E" w:rsidRPr="00BB363E" w:rsidRDefault="00BB363E" w:rsidP="00BB363E">
      <w:pPr>
        <w:numPr>
          <w:ilvl w:val="0"/>
          <w:numId w:val="14"/>
        </w:numPr>
      </w:pPr>
      <w:r w:rsidRPr="00BB363E">
        <w:t>Examples: Relational databases like MySQL, Oracle databases</w:t>
      </w:r>
    </w:p>
    <w:p w14:paraId="7F7A4668" w14:textId="5E23189D" w:rsidR="00BB363E" w:rsidRDefault="00BB363E" w:rsidP="00BB363E">
      <w:pPr>
        <w:numPr>
          <w:ilvl w:val="0"/>
          <w:numId w:val="14"/>
        </w:numPr>
      </w:pPr>
      <w:r w:rsidRPr="00BB363E">
        <w:t>In the project: Stores details of fertilizers, seeds, pesticides, user profiles, and orders</w:t>
      </w:r>
    </w:p>
    <w:p w14:paraId="5E06FACE" w14:textId="51227183" w:rsidR="00571111" w:rsidRPr="00571111" w:rsidRDefault="00571111" w:rsidP="00571111">
      <w:pPr>
        <w:rPr>
          <w:b/>
          <w:bCs/>
        </w:rPr>
      </w:pPr>
      <w:r w:rsidRPr="00571111">
        <w:rPr>
          <w:b/>
          <w:bCs/>
        </w:rPr>
        <w:t>Question 4 – BA Approach Strategy for Framing Questions</w:t>
      </w:r>
    </w:p>
    <w:p w14:paraId="6415BAC3" w14:textId="77777777" w:rsidR="00571111" w:rsidRPr="00571111" w:rsidRDefault="00571111" w:rsidP="00571111">
      <w:r w:rsidRPr="00571111">
        <w:t>1</w:t>
      </w:r>
      <w:bookmarkStart w:id="0" w:name="_Hlk201348522"/>
      <w:r w:rsidRPr="00571111">
        <w:t xml:space="preserve">. </w:t>
      </w:r>
      <w:bookmarkStart w:id="1" w:name="_Hlk201348537"/>
      <w:r w:rsidRPr="00571111">
        <w:t>Use the 5W1H Framework</w:t>
      </w:r>
      <w:bookmarkEnd w:id="1"/>
    </w:p>
    <w:bookmarkEnd w:id="0"/>
    <w:p w14:paraId="30AABB02" w14:textId="77777777" w:rsidR="00571111" w:rsidRPr="00571111" w:rsidRDefault="00571111" w:rsidP="00571111">
      <w:r w:rsidRPr="00571111">
        <w:t>Frame questions around:</w:t>
      </w:r>
    </w:p>
    <w:p w14:paraId="20D51259" w14:textId="77777777" w:rsidR="00571111" w:rsidRPr="00571111" w:rsidRDefault="00571111" w:rsidP="00571111">
      <w:pPr>
        <w:numPr>
          <w:ilvl w:val="0"/>
          <w:numId w:val="15"/>
        </w:numPr>
      </w:pPr>
      <w:bookmarkStart w:id="2" w:name="_Hlk201348527"/>
      <w:r w:rsidRPr="00571111">
        <w:t>Who?</w:t>
      </w:r>
      <w:r w:rsidRPr="00571111">
        <w:br/>
      </w:r>
      <w:bookmarkEnd w:id="2"/>
      <w:r w:rsidRPr="00571111">
        <w:t>Who are the users? Who will be affected by this?</w:t>
      </w:r>
      <w:r w:rsidRPr="00571111">
        <w:br/>
        <w:t>Example: Who will use this feature in the Online Agriculture Store?</w:t>
      </w:r>
    </w:p>
    <w:p w14:paraId="292D92E9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at?</w:t>
      </w:r>
      <w:r w:rsidRPr="00571111">
        <w:br/>
        <w:t>What is the requirement? What problem are we solving?</w:t>
      </w:r>
      <w:r w:rsidRPr="00571111">
        <w:br/>
        <w:t>Example: What types of fertilizers do you want to see listed?</w:t>
      </w:r>
    </w:p>
    <w:p w14:paraId="5469BF6C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en?</w:t>
      </w:r>
      <w:r w:rsidRPr="00571111">
        <w:br/>
        <w:t>When will the process be used? When do you need this?</w:t>
      </w:r>
      <w:r w:rsidRPr="00571111">
        <w:br/>
        <w:t>Example: When do farmers need product deliveries?</w:t>
      </w:r>
    </w:p>
    <w:p w14:paraId="77E176B6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ere?</w:t>
      </w:r>
      <w:r w:rsidRPr="00571111">
        <w:br/>
        <w:t>Where will this take place? Where will users access this?</w:t>
      </w:r>
      <w:r w:rsidRPr="00571111">
        <w:br/>
        <w:t>Example: Where do farmers usually procure pesticides? Online or offline?</w:t>
      </w:r>
    </w:p>
    <w:p w14:paraId="1F941436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y?</w:t>
      </w:r>
      <w:r w:rsidRPr="00571111">
        <w:br/>
        <w:t>Why is this important? Why do we need this feature?</w:t>
      </w:r>
      <w:r w:rsidRPr="00571111">
        <w:br/>
        <w:t>Example: Why do you prefer direct purchase from manufacturers?</w:t>
      </w:r>
    </w:p>
    <w:p w14:paraId="1600ACC4" w14:textId="1C6F6A85" w:rsidR="00571111" w:rsidRPr="00571111" w:rsidRDefault="00571111" w:rsidP="00571111">
      <w:pPr>
        <w:numPr>
          <w:ilvl w:val="0"/>
          <w:numId w:val="15"/>
        </w:numPr>
      </w:pPr>
      <w:r w:rsidRPr="00571111">
        <w:t>How?</w:t>
      </w:r>
      <w:r w:rsidRPr="00571111">
        <w:br/>
        <w:t>How should the process work? How do users interact?</w:t>
      </w:r>
      <w:r w:rsidRPr="00571111">
        <w:br/>
        <w:t>Example: How would you like to receive notifications on order status?</w:t>
      </w:r>
    </w:p>
    <w:p w14:paraId="32F0A59C" w14:textId="77777777" w:rsidR="00571111" w:rsidRPr="00571111" w:rsidRDefault="00571111" w:rsidP="00571111">
      <w:r w:rsidRPr="00571111">
        <w:t xml:space="preserve">2. </w:t>
      </w:r>
      <w:bookmarkStart w:id="3" w:name="_Hlk201348584"/>
      <w:r w:rsidRPr="00571111">
        <w:t>Apply SMART Criteria to Questions</w:t>
      </w:r>
      <w:bookmarkEnd w:id="3"/>
    </w:p>
    <w:p w14:paraId="550E134F" w14:textId="77777777" w:rsidR="00571111" w:rsidRPr="00571111" w:rsidRDefault="00571111" w:rsidP="00571111">
      <w:r w:rsidRPr="00571111">
        <w:t>Ensure questions aim to gather requirements that are:</w:t>
      </w:r>
    </w:p>
    <w:p w14:paraId="18079C09" w14:textId="77777777" w:rsidR="00571111" w:rsidRPr="00571111" w:rsidRDefault="00571111" w:rsidP="00571111">
      <w:pPr>
        <w:numPr>
          <w:ilvl w:val="0"/>
          <w:numId w:val="16"/>
        </w:numPr>
      </w:pPr>
      <w:bookmarkStart w:id="4" w:name="_Hlk201348590"/>
      <w:r w:rsidRPr="00571111">
        <w:t>Specific:</w:t>
      </w:r>
      <w:bookmarkEnd w:id="4"/>
      <w:r w:rsidRPr="00571111">
        <w:t xml:space="preserve"> Clear and unambiguous</w:t>
      </w:r>
    </w:p>
    <w:p w14:paraId="76F9D30B" w14:textId="77777777" w:rsidR="00571111" w:rsidRPr="00571111" w:rsidRDefault="00571111" w:rsidP="00571111">
      <w:pPr>
        <w:numPr>
          <w:ilvl w:val="0"/>
          <w:numId w:val="16"/>
        </w:numPr>
      </w:pPr>
      <w:bookmarkStart w:id="5" w:name="_Hlk201348597"/>
      <w:r w:rsidRPr="00571111">
        <w:t>Measurable</w:t>
      </w:r>
      <w:bookmarkEnd w:id="5"/>
      <w:r w:rsidRPr="00571111">
        <w:t>: Can be quantified or tested</w:t>
      </w:r>
    </w:p>
    <w:p w14:paraId="69223BAA" w14:textId="77777777" w:rsidR="00571111" w:rsidRPr="00571111" w:rsidRDefault="00571111" w:rsidP="00571111">
      <w:pPr>
        <w:numPr>
          <w:ilvl w:val="0"/>
          <w:numId w:val="16"/>
        </w:numPr>
      </w:pPr>
      <w:bookmarkStart w:id="6" w:name="_Hlk201348603"/>
      <w:r w:rsidRPr="00571111">
        <w:t>Achievable</w:t>
      </w:r>
      <w:bookmarkEnd w:id="6"/>
      <w:r w:rsidRPr="00571111">
        <w:t>: Realistic and feasible</w:t>
      </w:r>
    </w:p>
    <w:p w14:paraId="6157CD89" w14:textId="77777777" w:rsidR="00571111" w:rsidRPr="00571111" w:rsidRDefault="00571111" w:rsidP="00571111">
      <w:pPr>
        <w:numPr>
          <w:ilvl w:val="0"/>
          <w:numId w:val="16"/>
        </w:numPr>
      </w:pPr>
      <w:bookmarkStart w:id="7" w:name="_Hlk201348607"/>
      <w:r w:rsidRPr="00571111">
        <w:t>Relevant</w:t>
      </w:r>
      <w:bookmarkEnd w:id="7"/>
      <w:r w:rsidRPr="00571111">
        <w:t>: Align with project goals (like helping remote farmers)</w:t>
      </w:r>
    </w:p>
    <w:p w14:paraId="0074E660" w14:textId="77777777" w:rsidR="00571111" w:rsidRPr="00571111" w:rsidRDefault="00571111" w:rsidP="00571111">
      <w:pPr>
        <w:numPr>
          <w:ilvl w:val="0"/>
          <w:numId w:val="16"/>
        </w:numPr>
      </w:pPr>
      <w:bookmarkStart w:id="8" w:name="_Hlk201348613"/>
      <w:r w:rsidRPr="00571111">
        <w:t>Time-bound</w:t>
      </w:r>
      <w:bookmarkEnd w:id="8"/>
      <w:r w:rsidRPr="00571111">
        <w:t>: Linked to timelines or deadlines</w:t>
      </w:r>
    </w:p>
    <w:p w14:paraId="3E8C4E32" w14:textId="7566B627" w:rsidR="00571111" w:rsidRPr="00571111" w:rsidRDefault="00571111" w:rsidP="00571111">
      <w:r w:rsidRPr="00571111">
        <w:t xml:space="preserve">Example: What is the maximum delivery time farmers </w:t>
      </w:r>
      <w:proofErr w:type="gramStart"/>
      <w:r w:rsidRPr="00571111">
        <w:t>consider</w:t>
      </w:r>
      <w:proofErr w:type="gramEnd"/>
      <w:r w:rsidRPr="00571111">
        <w:t xml:space="preserve"> acceptable</w:t>
      </w:r>
    </w:p>
    <w:p w14:paraId="27A09BFC" w14:textId="77777777" w:rsidR="00571111" w:rsidRPr="00571111" w:rsidRDefault="00571111" w:rsidP="00571111">
      <w:r w:rsidRPr="00571111">
        <w:t>3. Consider RACI Roles</w:t>
      </w:r>
    </w:p>
    <w:p w14:paraId="578CDD2D" w14:textId="38B600A9" w:rsidR="00571111" w:rsidRPr="00571111" w:rsidRDefault="00571111" w:rsidP="00571111">
      <w:pPr>
        <w:numPr>
          <w:ilvl w:val="0"/>
          <w:numId w:val="17"/>
        </w:numPr>
      </w:pPr>
      <w:r w:rsidRPr="00571111">
        <w:t xml:space="preserve">Frame questions to clarify who is </w:t>
      </w:r>
      <w:bookmarkStart w:id="9" w:name="_Hlk201348631"/>
      <w:r w:rsidRPr="00571111">
        <w:t>Responsible, Accountable, Consulted, and Informed for each activity</w:t>
      </w:r>
    </w:p>
    <w:bookmarkEnd w:id="9"/>
    <w:p w14:paraId="790645CC" w14:textId="49B826D1" w:rsidR="00571111" w:rsidRPr="00571111" w:rsidRDefault="00571111" w:rsidP="00571111">
      <w:pPr>
        <w:numPr>
          <w:ilvl w:val="0"/>
          <w:numId w:val="17"/>
        </w:numPr>
      </w:pPr>
      <w:r w:rsidRPr="00571111">
        <w:t>Example: Who will be responsible for updating the product inventory</w:t>
      </w:r>
    </w:p>
    <w:p w14:paraId="00B09860" w14:textId="77777777" w:rsidR="00571111" w:rsidRPr="00571111" w:rsidRDefault="00571111" w:rsidP="00571111">
      <w:r w:rsidRPr="00571111">
        <w:t xml:space="preserve">4. Incorporate </w:t>
      </w:r>
      <w:bookmarkStart w:id="10" w:name="_Hlk201348673"/>
      <w:r w:rsidRPr="00571111">
        <w:t xml:space="preserve">3-Tier Architecture </w:t>
      </w:r>
      <w:bookmarkEnd w:id="10"/>
      <w:r w:rsidRPr="00571111">
        <w:t>Understanding</w:t>
      </w:r>
    </w:p>
    <w:p w14:paraId="11D258B2" w14:textId="1BBF6EAC" w:rsidR="00571111" w:rsidRPr="00571111" w:rsidRDefault="00571111" w:rsidP="00571111">
      <w:pPr>
        <w:numPr>
          <w:ilvl w:val="0"/>
          <w:numId w:val="18"/>
        </w:numPr>
      </w:pPr>
      <w:r w:rsidRPr="00571111">
        <w:t>Ask questions to clarify the interaction between Presentation, Application, and Data layers</w:t>
      </w:r>
    </w:p>
    <w:p w14:paraId="40E7A3F3" w14:textId="10E4272C" w:rsidR="00571111" w:rsidRPr="00571111" w:rsidRDefault="00571111" w:rsidP="00571111">
      <w:pPr>
        <w:numPr>
          <w:ilvl w:val="0"/>
          <w:numId w:val="18"/>
        </w:numPr>
      </w:pPr>
      <w:r w:rsidRPr="00571111">
        <w:t xml:space="preserve">Example: How should the application validate orders before </w:t>
      </w:r>
      <w:proofErr w:type="gramStart"/>
      <w:r w:rsidRPr="00571111">
        <w:t>storing</w:t>
      </w:r>
      <w:proofErr w:type="gramEnd"/>
      <w:r w:rsidRPr="00571111">
        <w:t xml:space="preserve"> in the database</w:t>
      </w:r>
    </w:p>
    <w:p w14:paraId="11898B87" w14:textId="77777777" w:rsidR="00571111" w:rsidRPr="00571111" w:rsidRDefault="00571111" w:rsidP="00571111">
      <w:r w:rsidRPr="00571111">
        <w:t>5. Use Cases and Use Case Specifications</w:t>
      </w:r>
    </w:p>
    <w:p w14:paraId="64BA833F" w14:textId="4EC97166" w:rsidR="00571111" w:rsidRPr="00571111" w:rsidRDefault="00571111" w:rsidP="00571111">
      <w:pPr>
        <w:numPr>
          <w:ilvl w:val="0"/>
          <w:numId w:val="19"/>
        </w:numPr>
      </w:pPr>
      <w:r w:rsidRPr="00571111">
        <w:t>Frame questions to define actors, triggers, preconditions, main flow, and alternate flows</w:t>
      </w:r>
    </w:p>
    <w:p w14:paraId="6249F37B" w14:textId="627438B1" w:rsidR="00571111" w:rsidRPr="00571111" w:rsidRDefault="00571111" w:rsidP="00571111">
      <w:pPr>
        <w:numPr>
          <w:ilvl w:val="0"/>
          <w:numId w:val="19"/>
        </w:numPr>
      </w:pPr>
      <w:r w:rsidRPr="00571111">
        <w:t>Example: What steps does a farmer take to place an order</w:t>
      </w:r>
    </w:p>
    <w:p w14:paraId="4BEC344A" w14:textId="19F0042B" w:rsidR="00571111" w:rsidRPr="00571111" w:rsidRDefault="00571111" w:rsidP="00571111">
      <w:r w:rsidRPr="00571111">
        <w:t>6. Activity Diagrams &amp; Models</w:t>
      </w:r>
    </w:p>
    <w:p w14:paraId="3F9ED000" w14:textId="3D11DAA2" w:rsidR="00571111" w:rsidRPr="00571111" w:rsidRDefault="00571111" w:rsidP="00571111">
      <w:pPr>
        <w:numPr>
          <w:ilvl w:val="0"/>
          <w:numId w:val="20"/>
        </w:numPr>
      </w:pPr>
      <w:r w:rsidRPr="00571111">
        <w:t>Use questions to map out workflows and processes</w:t>
      </w:r>
    </w:p>
    <w:p w14:paraId="4A9E7707" w14:textId="14F95A82" w:rsidR="00571111" w:rsidRDefault="00571111" w:rsidP="00571111">
      <w:pPr>
        <w:numPr>
          <w:ilvl w:val="0"/>
          <w:numId w:val="20"/>
        </w:numPr>
      </w:pPr>
      <w:r w:rsidRPr="00571111">
        <w:t>Example: Can you walk me through the process of requesting a pesticide delivery</w:t>
      </w:r>
    </w:p>
    <w:p w14:paraId="5EB8851C" w14:textId="77777777" w:rsidR="00067504" w:rsidRPr="00067504" w:rsidRDefault="00067504" w:rsidP="00067504">
      <w:r w:rsidRPr="00067504">
        <w:t>7. Page Designs / Wireframes</w:t>
      </w:r>
    </w:p>
    <w:p w14:paraId="67D768B3" w14:textId="0446F751" w:rsidR="00067504" w:rsidRPr="00067504" w:rsidRDefault="00067504" w:rsidP="00067504">
      <w:pPr>
        <w:numPr>
          <w:ilvl w:val="0"/>
          <w:numId w:val="21"/>
        </w:numPr>
      </w:pPr>
      <w:r w:rsidRPr="00067504">
        <w:t>Ask questions about UI/UX expectations to ensure user-friendly design</w:t>
      </w:r>
    </w:p>
    <w:p w14:paraId="4DD87996" w14:textId="4BA140FD" w:rsidR="00067504" w:rsidRDefault="00067504" w:rsidP="00067504">
      <w:pPr>
        <w:numPr>
          <w:ilvl w:val="0"/>
          <w:numId w:val="21"/>
        </w:numPr>
      </w:pPr>
      <w:r w:rsidRPr="00067504">
        <w:t>Example: What key information should appear on the product browsing page</w:t>
      </w:r>
    </w:p>
    <w:p w14:paraId="615DF28F" w14:textId="293FFAFA" w:rsidR="00DD3C2B" w:rsidRDefault="00DD3C2B" w:rsidP="00DD3C2B">
      <w:pPr>
        <w:rPr>
          <w:b/>
          <w:bCs/>
        </w:rPr>
      </w:pPr>
      <w:r w:rsidRPr="00DD3C2B">
        <w:rPr>
          <w:b/>
          <w:bCs/>
        </w:rPr>
        <w:t xml:space="preserve">Question 5 – </w:t>
      </w:r>
      <w:bookmarkStart w:id="11" w:name="_Hlk201348727"/>
      <w:r w:rsidRPr="00DD3C2B">
        <w:rPr>
          <w:b/>
          <w:bCs/>
        </w:rPr>
        <w:t>Elicitation Techniques</w:t>
      </w:r>
    </w:p>
    <w:tbl>
      <w:tblPr>
        <w:tblW w:w="13220" w:type="dxa"/>
        <w:tblInd w:w="-3" w:type="dxa"/>
        <w:tblLook w:val="04A0" w:firstRow="1" w:lastRow="0" w:firstColumn="1" w:lastColumn="0" w:noHBand="0" w:noVBand="1"/>
      </w:tblPr>
      <w:tblGrid>
        <w:gridCol w:w="3040"/>
        <w:gridCol w:w="4280"/>
        <w:gridCol w:w="5900"/>
      </w:tblGrid>
      <w:tr w:rsidR="00DD3C2B" w:rsidRPr="00DD3C2B" w14:paraId="264F0A3D" w14:textId="77777777" w:rsidTr="00A02D3A">
        <w:trPr>
          <w:trHeight w:val="300"/>
        </w:trPr>
        <w:tc>
          <w:tcPr>
            <w:tcW w:w="3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A3A2B" w14:textId="77777777" w:rsidR="00DD3C2B" w:rsidRPr="00DD3C2B" w:rsidRDefault="00DD3C2B" w:rsidP="00DD3C2B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2" w:name="_Hlk201348739"/>
            <w:bookmarkEnd w:id="11"/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Letter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65153" w14:textId="77777777" w:rsidR="00DD3C2B" w:rsidRPr="00DD3C2B" w:rsidRDefault="00DD3C2B" w:rsidP="00DD3C2B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Elicitation Technique</w:t>
            </w:r>
          </w:p>
        </w:tc>
        <w:tc>
          <w:tcPr>
            <w:tcW w:w="5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A9E7D" w14:textId="77777777" w:rsidR="00DD3C2B" w:rsidRPr="00DD3C2B" w:rsidRDefault="00DD3C2B" w:rsidP="00DD3C2B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escription</w:t>
            </w:r>
          </w:p>
        </w:tc>
      </w:tr>
      <w:tr w:rsidR="00DD3C2B" w:rsidRPr="00DD3C2B" w14:paraId="638E6FBF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487E0F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8CC4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ainstorming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0CC67" w14:textId="1FB23F71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 xml:space="preserve">A group creativity technique used to generate </w:t>
            </w:r>
            <w:proofErr w:type="gramStart"/>
            <w:r w:rsidRPr="00DD3C2B">
              <w:rPr>
                <w:rFonts w:ascii="Aptos Narrow" w:eastAsia="Times New Roman" w:hAnsi="Aptos Narrow" w:cs="Times New Roman"/>
                <w:color w:val="000000"/>
              </w:rPr>
              <w:t>a large number of</w:t>
            </w:r>
            <w:proofErr w:type="gramEnd"/>
            <w:r w:rsidRPr="00DD3C2B">
              <w:rPr>
                <w:rFonts w:ascii="Aptos Narrow" w:eastAsia="Times New Roman" w:hAnsi="Aptos Narrow" w:cs="Times New Roman"/>
                <w:color w:val="000000"/>
              </w:rPr>
              <w:t xml:space="preserve"> ideas for solution options, features, or product enhancements</w:t>
            </w:r>
          </w:p>
        </w:tc>
      </w:tr>
      <w:tr w:rsidR="00DD3C2B" w:rsidRPr="00DD3C2B" w14:paraId="4ED49F71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61D49E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6904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ocument Analysi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90C2B" w14:textId="11BD2146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Reviewing existing documentation (like user manuals, process flows, reports) to understand current systems and gather relevant data</w:t>
            </w:r>
          </w:p>
        </w:tc>
      </w:tr>
      <w:tr w:rsidR="00DD3C2B" w:rsidRPr="00DD3C2B" w14:paraId="7FD77B8C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59960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9E438" w14:textId="0A8C38DA" w:rsidR="00DD3C2B" w:rsidRPr="00DD3C2B" w:rsidRDefault="00B521AE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Revers Engineering 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52B36" w14:textId="533E22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Identifying the fundamental cause of a problem instead of just addressing symptoms. Often used in problem-solving workshops</w:t>
            </w:r>
          </w:p>
        </w:tc>
      </w:tr>
      <w:tr w:rsidR="00DD3C2B" w:rsidRPr="00DD3C2B" w14:paraId="308C0329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BAE43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F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A1B29" w14:textId="77777777" w:rsid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Focus </w:t>
            </w:r>
            <w:proofErr w:type="gramStart"/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Groups</w:t>
            </w:r>
            <w:proofErr w:type="gramEnd"/>
            <w:r w:rsidR="00580A9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 Types</w:t>
            </w:r>
          </w:p>
          <w:p w14:paraId="71F5C872" w14:textId="77777777" w:rsidR="00580A9A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Two types </w:t>
            </w:r>
          </w:p>
          <w:p w14:paraId="3D6ABA5D" w14:textId="7C4E9FE1" w:rsidR="00580A9A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Homo </w:t>
            </w:r>
            <w:proofErr w:type="gramStart"/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genious </w:t>
            </w:r>
            <w:r w:rsidR="006E3501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 it</w:t>
            </w:r>
            <w:proofErr w:type="gramEnd"/>
            <w:r w:rsidR="006E3501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 will </w:t>
            </w:r>
            <w:proofErr w:type="gramStart"/>
            <w:r w:rsidR="006E3501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for</w:t>
            </w:r>
            <w:proofErr w:type="gramEnd"/>
            <w:r w:rsidR="006E3501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 </w:t>
            </w:r>
            <w:proofErr w:type="gramStart"/>
            <w:r w:rsidR="006E3501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entire</w:t>
            </w:r>
            <w:proofErr w:type="gramEnd"/>
            <w:r w:rsidR="006E3501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 office </w:t>
            </w:r>
          </w:p>
          <w:p w14:paraId="792ADE8F" w14:textId="18D392B4" w:rsidR="00580A9A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Hetro genious </w:t>
            </w:r>
            <w:r w:rsidR="006E3501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in the domine </w:t>
            </w:r>
          </w:p>
          <w:p w14:paraId="79E9B8BD" w14:textId="77777777" w:rsidR="00580A9A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When </w:t>
            </w:r>
            <w:proofErr w:type="gramStart"/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meeting</w:t>
            </w:r>
            <w:proofErr w:type="gramEnd"/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 is going on some people will write feedback </w:t>
            </w:r>
          </w:p>
          <w:p w14:paraId="3D48F251" w14:textId="17D4290A" w:rsidR="00580A9A" w:rsidRPr="00DD3C2B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4ED2F" w14:textId="5E433466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Guided discussion with a diverse group of users/stakeholders to gather feedback, opinions, or needs regarding a product or process</w:t>
            </w:r>
          </w:p>
        </w:tc>
      </w:tr>
      <w:tr w:rsidR="00DD3C2B" w:rsidRPr="00DD3C2B" w14:paraId="0802A4B8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202A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O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B9FF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Observation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3EF5D" w14:textId="72B32945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Watching users perform tasks in their actual work environment to understand workflows and identify hidden requirements</w:t>
            </w:r>
          </w:p>
        </w:tc>
      </w:tr>
      <w:tr w:rsidR="00DD3C2B" w:rsidRPr="00DD3C2B" w14:paraId="6755692C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5E9D4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W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852B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Workshop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920A1" w14:textId="4EF39BF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Structured, collaborative sessions with stakeholders to gather requirements, resolve conflicts, and validate understanding</w:t>
            </w:r>
          </w:p>
        </w:tc>
      </w:tr>
      <w:tr w:rsidR="00DD3C2B" w:rsidRPr="00DD3C2B" w14:paraId="46A73737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0AF06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J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7648D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Joint Application Development (JAD)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95A39" w14:textId="4D33954D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A more intensive type of workshop that involves stakeholders and developers working together to define and agree on system requirements</w:t>
            </w:r>
          </w:p>
        </w:tc>
      </w:tr>
      <w:tr w:rsidR="00DD3C2B" w:rsidRPr="00DD3C2B" w14:paraId="0D8B2815" w14:textId="77777777" w:rsidTr="00A02D3A">
        <w:trPr>
          <w:trHeight w:val="6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E1239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DD500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nterview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10EA1" w14:textId="5E17AC23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One-on-one or group discussions to gather detailed information from stakeholders, end-users, or SMEs</w:t>
            </w:r>
          </w:p>
        </w:tc>
      </w:tr>
      <w:tr w:rsidR="00DD3C2B" w:rsidRPr="00DD3C2B" w14:paraId="6C191F3F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6F3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F822C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rototyping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17D85" w14:textId="5231DDD2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Creating mock-ups or models of the system (e.g., wireframes, UI sketches) to visualize requirements and collect feedback early</w:t>
            </w:r>
          </w:p>
        </w:tc>
      </w:tr>
      <w:tr w:rsidR="00DD3C2B" w:rsidRPr="00DD3C2B" w14:paraId="1D947932" w14:textId="77777777" w:rsidTr="00A02D3A">
        <w:trPr>
          <w:trHeight w:val="6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0B31E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Q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449DC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Questionnaires/Survey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24D19" w14:textId="4283B7E0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A set of written questions distributed to a large audience to gather quantitative or qualitative input quickly</w:t>
            </w:r>
          </w:p>
        </w:tc>
      </w:tr>
      <w:tr w:rsidR="00DD3C2B" w:rsidRPr="00DD3C2B" w14:paraId="557FC49A" w14:textId="77777777" w:rsidTr="00A02D3A">
        <w:trPr>
          <w:trHeight w:val="6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A4715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5DB4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ser Interface/Task Analysi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9124D" w14:textId="09DB70D1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Studying how users interact with systems and perform tasks to identify usability issues and define interface requirements</w:t>
            </w:r>
          </w:p>
        </w:tc>
      </w:tr>
      <w:bookmarkEnd w:id="12"/>
    </w:tbl>
    <w:p w14:paraId="23524A50" w14:textId="77777777" w:rsidR="00DD3C2B" w:rsidRDefault="00DD3C2B" w:rsidP="00DD3C2B">
      <w:pPr>
        <w:rPr>
          <w:b/>
          <w:bCs/>
        </w:rPr>
      </w:pPr>
    </w:p>
    <w:p w14:paraId="15D30FBD" w14:textId="6413443B" w:rsidR="00DD3C2B" w:rsidRDefault="00DD3C2B" w:rsidP="00DD3C2B">
      <w:pPr>
        <w:rPr>
          <w:b/>
          <w:bCs/>
        </w:rPr>
      </w:pPr>
      <w:r w:rsidRPr="00DD3C2B">
        <w:rPr>
          <w:b/>
          <w:bCs/>
        </w:rPr>
        <w:t>Question 6 – This project Elicitation Techniques</w:t>
      </w:r>
    </w:p>
    <w:p w14:paraId="6F9C95E5" w14:textId="41E8682E" w:rsidR="00DD3C2B" w:rsidRPr="00DD3C2B" w:rsidRDefault="00DD3C2B" w:rsidP="00DD3C2B">
      <w:r w:rsidRPr="00DD3C2B">
        <w:rPr>
          <w:b/>
          <w:bCs/>
        </w:rPr>
        <w:t>1. Prototyping</w:t>
      </w:r>
      <w:r>
        <w:t xml:space="preserve">: </w:t>
      </w:r>
      <w:r w:rsidRPr="00DD3C2B">
        <w:t>The farmers (end-users) are not highly technical, so visualizing the screens will help them understand the system better and provide useful feedback</w:t>
      </w:r>
    </w:p>
    <w:p w14:paraId="652F5BB1" w14:textId="2EDB2E04" w:rsidR="00DD3C2B" w:rsidRPr="00DD3C2B" w:rsidRDefault="00DD3C2B" w:rsidP="00DD3C2B">
      <w:pPr>
        <w:numPr>
          <w:ilvl w:val="0"/>
          <w:numId w:val="22"/>
        </w:numPr>
      </w:pPr>
      <w:r w:rsidRPr="00DD3C2B">
        <w:t>Create low-fidelity mockups or wireframes showing:</w:t>
      </w:r>
    </w:p>
    <w:p w14:paraId="64DD7CA0" w14:textId="79A4DCAC" w:rsidR="00DD3C2B" w:rsidRPr="00DD3C2B" w:rsidRDefault="00DD3C2B" w:rsidP="00DD3C2B">
      <w:pPr>
        <w:ind w:left="1440"/>
      </w:pPr>
      <w:r>
        <w:t xml:space="preserve">1. </w:t>
      </w:r>
      <w:r w:rsidRPr="00DD3C2B">
        <w:t>Login screen</w:t>
      </w:r>
    </w:p>
    <w:p w14:paraId="2002F279" w14:textId="739998CC" w:rsidR="00DD3C2B" w:rsidRPr="00DD3C2B" w:rsidRDefault="00DD3C2B" w:rsidP="00DD3C2B">
      <w:pPr>
        <w:ind w:left="1440"/>
      </w:pPr>
      <w:r>
        <w:t xml:space="preserve">2. </w:t>
      </w:r>
      <w:r w:rsidRPr="00DD3C2B">
        <w:t>Product catalog/search</w:t>
      </w:r>
    </w:p>
    <w:p w14:paraId="2C1CD876" w14:textId="6687C883" w:rsidR="00DD3C2B" w:rsidRPr="00DD3C2B" w:rsidRDefault="00DD3C2B" w:rsidP="00DD3C2B">
      <w:pPr>
        <w:ind w:left="1440"/>
      </w:pPr>
      <w:r>
        <w:t xml:space="preserve">3. </w:t>
      </w:r>
      <w:r w:rsidRPr="00DD3C2B">
        <w:t>Payment page</w:t>
      </w:r>
    </w:p>
    <w:p w14:paraId="69A8EBCD" w14:textId="022433EB" w:rsidR="00DD3C2B" w:rsidRPr="00DD3C2B" w:rsidRDefault="00DD3C2B" w:rsidP="00DD3C2B">
      <w:pPr>
        <w:ind w:left="1440"/>
      </w:pPr>
      <w:r>
        <w:t xml:space="preserve">4. </w:t>
      </w:r>
      <w:r w:rsidRPr="00DD3C2B">
        <w:t>Delivery tracking page</w:t>
      </w:r>
    </w:p>
    <w:p w14:paraId="7259547D" w14:textId="512815DC" w:rsidR="00DD3C2B" w:rsidRPr="00DD3C2B" w:rsidRDefault="00DD3C2B" w:rsidP="00DD3C2B">
      <w:pPr>
        <w:numPr>
          <w:ilvl w:val="0"/>
          <w:numId w:val="22"/>
        </w:numPr>
      </w:pPr>
      <w:r w:rsidRPr="00DD3C2B">
        <w:t>Helps validate UI/UX expectations, like ease of search, login, and payment features mentioned by Kevin, Peter, and Ben</w:t>
      </w:r>
    </w:p>
    <w:p w14:paraId="126BFD98" w14:textId="10DEDF45" w:rsidR="00DD3C2B" w:rsidRPr="00DD3C2B" w:rsidRDefault="00DD3C2B" w:rsidP="00DD3C2B">
      <w:r w:rsidRPr="00DD3C2B">
        <w:t xml:space="preserve"> </w:t>
      </w:r>
      <w:r w:rsidRPr="00DD3C2B">
        <w:rPr>
          <w:b/>
          <w:bCs/>
        </w:rPr>
        <w:t>2. Use Case Specifications</w:t>
      </w:r>
      <w:r>
        <w:t xml:space="preserve">: </w:t>
      </w:r>
      <w:r w:rsidRPr="00DD3C2B">
        <w:t>This technique is helpful to clearly define how users will interact with the system step-by-step</w:t>
      </w:r>
    </w:p>
    <w:p w14:paraId="53EC7D8B" w14:textId="18AB5FB1" w:rsidR="00DD3C2B" w:rsidRPr="00DD3C2B" w:rsidRDefault="00DD3C2B" w:rsidP="00DD3C2B">
      <w:pPr>
        <w:numPr>
          <w:ilvl w:val="0"/>
          <w:numId w:val="23"/>
        </w:numPr>
      </w:pPr>
      <w:r w:rsidRPr="00DD3C2B">
        <w:t>Write use case specs for:</w:t>
      </w:r>
    </w:p>
    <w:p w14:paraId="329928B8" w14:textId="5BEC05B1" w:rsidR="00DD3C2B" w:rsidRPr="00DD3C2B" w:rsidRDefault="00DD3C2B" w:rsidP="00DD3C2B">
      <w:pPr>
        <w:pStyle w:val="ListParagraph"/>
        <w:numPr>
          <w:ilvl w:val="1"/>
          <w:numId w:val="23"/>
        </w:numPr>
      </w:pPr>
      <w:r w:rsidRPr="00DD3C2B">
        <w:t>Login/Create Account</w:t>
      </w:r>
    </w:p>
    <w:p w14:paraId="38BBF1E9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Search and Browse Products</w:t>
      </w:r>
    </w:p>
    <w:p w14:paraId="1D3C5409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Add to Cart / Buy Later</w:t>
      </w:r>
    </w:p>
    <w:p w14:paraId="2E708F53" w14:textId="77777777" w:rsidR="00DD3C2B" w:rsidRPr="00DD3C2B" w:rsidRDefault="00DD3C2B" w:rsidP="00DD3C2B">
      <w:pPr>
        <w:numPr>
          <w:ilvl w:val="1"/>
          <w:numId w:val="23"/>
        </w:numPr>
      </w:pPr>
      <w:proofErr w:type="gramStart"/>
      <w:r w:rsidRPr="00DD3C2B">
        <w:t>Make</w:t>
      </w:r>
      <w:proofErr w:type="gramEnd"/>
      <w:r w:rsidRPr="00DD3C2B">
        <w:t xml:space="preserve"> a Payment</w:t>
      </w:r>
    </w:p>
    <w:p w14:paraId="2F372384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Track Delivery</w:t>
      </w:r>
    </w:p>
    <w:p w14:paraId="3238537B" w14:textId="648657B0" w:rsidR="00DD3C2B" w:rsidRPr="00DD3C2B" w:rsidRDefault="00DD3C2B" w:rsidP="00DD3C2B">
      <w:pPr>
        <w:numPr>
          <w:ilvl w:val="0"/>
          <w:numId w:val="23"/>
        </w:numPr>
      </w:pPr>
      <w:r w:rsidRPr="00DD3C2B">
        <w:t>Ensures clarity for developers and testers; aligns expectations between stakeholders and the tech team</w:t>
      </w:r>
    </w:p>
    <w:p w14:paraId="071C227B" w14:textId="7765D50E" w:rsidR="00DD3C2B" w:rsidRPr="00DD3C2B" w:rsidRDefault="00DD3C2B" w:rsidP="008C21A8">
      <w:pPr>
        <w:rPr>
          <w:b/>
          <w:bCs/>
        </w:rPr>
      </w:pPr>
      <w:r w:rsidRPr="00DD3C2B">
        <w:rPr>
          <w:b/>
          <w:bCs/>
        </w:rPr>
        <w:t xml:space="preserve"> 3. Document Analysis</w:t>
      </w:r>
      <w:r w:rsidR="008C21A8">
        <w:rPr>
          <w:b/>
          <w:bCs/>
        </w:rPr>
        <w:t xml:space="preserve">: </w:t>
      </w:r>
      <w:r w:rsidRPr="00DD3C2B">
        <w:t>Helps understand any existing processes or systems, such as:</w:t>
      </w:r>
    </w:p>
    <w:p w14:paraId="5D6381DA" w14:textId="5DC76CAD" w:rsidR="00DD3C2B" w:rsidRPr="00DD3C2B" w:rsidRDefault="00DD3C2B" w:rsidP="00DD3C2B">
      <w:pPr>
        <w:pStyle w:val="ListParagraph"/>
        <w:numPr>
          <w:ilvl w:val="1"/>
          <w:numId w:val="24"/>
        </w:numPr>
      </w:pPr>
      <w:r w:rsidRPr="00DD3C2B">
        <w:t>Current manual ordering methods</w:t>
      </w:r>
    </w:p>
    <w:p w14:paraId="4D7978BD" w14:textId="77777777" w:rsidR="00DD3C2B" w:rsidRPr="00DD3C2B" w:rsidRDefault="00DD3C2B" w:rsidP="00DD3C2B">
      <w:pPr>
        <w:numPr>
          <w:ilvl w:val="1"/>
          <w:numId w:val="24"/>
        </w:numPr>
      </w:pPr>
      <w:r w:rsidRPr="00DD3C2B">
        <w:t>Any legacy inventory systems used by manufacturers</w:t>
      </w:r>
    </w:p>
    <w:p w14:paraId="4819BDC1" w14:textId="122F8731" w:rsidR="00DD3C2B" w:rsidRPr="00DD3C2B" w:rsidRDefault="00DD3C2B" w:rsidP="00DD3C2B">
      <w:pPr>
        <w:numPr>
          <w:ilvl w:val="0"/>
          <w:numId w:val="24"/>
        </w:numPr>
      </w:pPr>
      <w:r w:rsidRPr="00DD3C2B">
        <w:t>Analyze existing forms, manuals, manufacturer product data sheets (fertilizers, seeds, pesticides)</w:t>
      </w:r>
    </w:p>
    <w:p w14:paraId="4EE11B37" w14:textId="4C2E0300" w:rsidR="00DD3C2B" w:rsidRPr="00DD3C2B" w:rsidRDefault="00DD3C2B" w:rsidP="00DD3C2B">
      <w:pPr>
        <w:numPr>
          <w:ilvl w:val="0"/>
          <w:numId w:val="24"/>
        </w:numPr>
      </w:pPr>
      <w:r w:rsidRPr="00DD3C2B">
        <w:t>Useful to extract product details standards and formats that should be displayed in the app.</w:t>
      </w:r>
    </w:p>
    <w:p w14:paraId="56E183FD" w14:textId="5D6E1E1E" w:rsidR="00DD3C2B" w:rsidRPr="00DD3C2B" w:rsidRDefault="00DD3C2B" w:rsidP="00DD3C2B">
      <w:r w:rsidRPr="00DD3C2B">
        <w:rPr>
          <w:b/>
          <w:bCs/>
        </w:rPr>
        <w:t xml:space="preserve"> 4. Brainstorming</w:t>
      </w:r>
      <w:r>
        <w:t xml:space="preserve">: </w:t>
      </w:r>
      <w:r w:rsidRPr="00DD3C2B">
        <w:t>Encourages open discussion and idea generation among stakeholders and the development team</w:t>
      </w:r>
    </w:p>
    <w:p w14:paraId="249159ED" w14:textId="202BCAC7" w:rsidR="00DD3C2B" w:rsidRPr="00DD3C2B" w:rsidRDefault="00DD3C2B" w:rsidP="00DD3C2B">
      <w:pPr>
        <w:numPr>
          <w:ilvl w:val="0"/>
          <w:numId w:val="25"/>
        </w:numPr>
      </w:pPr>
      <w:r w:rsidRPr="00DD3C2B">
        <w:t>Conduct brainstorming sessions with:</w:t>
      </w:r>
    </w:p>
    <w:p w14:paraId="7733AAD7" w14:textId="3BEE8AA2" w:rsidR="00DD3C2B" w:rsidRPr="00DD3C2B" w:rsidRDefault="00DD3C2B" w:rsidP="008C21A8">
      <w:pPr>
        <w:pStyle w:val="ListParagraph"/>
        <w:numPr>
          <w:ilvl w:val="1"/>
          <w:numId w:val="25"/>
        </w:numPr>
      </w:pPr>
      <w:r w:rsidRPr="00DD3C2B">
        <w:t>Farmers (Peter, Kevin, Ben)</w:t>
      </w:r>
    </w:p>
    <w:p w14:paraId="142E00D4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Committee members</w:t>
      </w:r>
    </w:p>
    <w:p w14:paraId="43E28F45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Developers</w:t>
      </w:r>
    </w:p>
    <w:p w14:paraId="659F2421" w14:textId="4BC7E7FB" w:rsidR="00DD3C2B" w:rsidRPr="00DD3C2B" w:rsidRDefault="00DD3C2B" w:rsidP="00DD3C2B">
      <w:pPr>
        <w:numPr>
          <w:ilvl w:val="0"/>
          <w:numId w:val="25"/>
        </w:numPr>
      </w:pPr>
      <w:r w:rsidRPr="00DD3C2B">
        <w:t>Useful for identifying:</w:t>
      </w:r>
    </w:p>
    <w:p w14:paraId="2539EC91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Product categorization (fertilizers, seeds, pesticides)</w:t>
      </w:r>
    </w:p>
    <w:p w14:paraId="3A3543B4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Search filters (by type, price, brand)</w:t>
      </w:r>
    </w:p>
    <w:p w14:paraId="28731FBE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Delivery tracking enhancements</w:t>
      </w:r>
    </w:p>
    <w:p w14:paraId="63957D36" w14:textId="77777777" w:rsidR="00DD3C2B" w:rsidRDefault="00DD3C2B" w:rsidP="00DD3C2B">
      <w:pPr>
        <w:numPr>
          <w:ilvl w:val="1"/>
          <w:numId w:val="25"/>
        </w:numPr>
      </w:pPr>
      <w:r w:rsidRPr="00DD3C2B">
        <w:t>Payment methods to include</w:t>
      </w:r>
    </w:p>
    <w:p w14:paraId="2A8E65E1" w14:textId="1A0F6193" w:rsidR="008C21A8" w:rsidRDefault="008C21A8" w:rsidP="008C21A8">
      <w:r w:rsidRPr="008C21A8">
        <w:t>Identified Business &amp; Stakeholder Requirements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799"/>
        <w:gridCol w:w="7223"/>
        <w:gridCol w:w="1331"/>
      </w:tblGrid>
      <w:tr w:rsidR="008C21A8" w:rsidRPr="008C21A8" w14:paraId="0146258B" w14:textId="77777777" w:rsidTr="008C21A8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6C0B0" w14:textId="526FC2AC" w:rsidR="008C21A8" w:rsidRPr="008C21A8" w:rsidRDefault="00977493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BR </w:t>
            </w:r>
            <w:r w:rsidR="008C21A8"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AD31E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uirem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1DBB2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Source</w:t>
            </w:r>
          </w:p>
        </w:tc>
      </w:tr>
      <w:tr w:rsidR="008C21A8" w:rsidRPr="008C21A8" w14:paraId="6A9D6816" w14:textId="77777777" w:rsidTr="008C21A8">
        <w:trPr>
          <w:trHeight w:val="9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AF752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8EFCF9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Farmers should be able to search for available products in fertilizers, seeds, pesticid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BCF53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Kevin</w:t>
            </w:r>
          </w:p>
        </w:tc>
      </w:tr>
      <w:tr w:rsidR="008C21A8" w:rsidRPr="008C21A8" w14:paraId="3DA6D41E" w14:textId="77777777" w:rsidTr="008C21A8">
        <w:trPr>
          <w:trHeight w:val="9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AEF207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7CECF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Manufacturers should be able to upload and display their products in the appl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5B3FD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System Need</w:t>
            </w:r>
          </w:p>
        </w:tc>
      </w:tr>
      <w:tr w:rsidR="008C21A8" w:rsidRPr="008C21A8" w14:paraId="059C3E93" w14:textId="77777777" w:rsidTr="008C21A8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44942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B31F5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Farmers should be able to login and create a new account using email and passwor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85AB3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Peter</w:t>
            </w:r>
          </w:p>
        </w:tc>
      </w:tr>
      <w:tr w:rsidR="008C21A8" w:rsidRPr="008C21A8" w14:paraId="111E7BE8" w14:textId="77777777" w:rsidTr="008C21A8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9540F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AA84E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 xml:space="preserve">Farmers should be able to browse </w:t>
            </w:r>
            <w:proofErr w:type="gramStart"/>
            <w:r w:rsidRPr="008C21A8">
              <w:rPr>
                <w:rFonts w:ascii="Aptos Narrow" w:eastAsia="Times New Roman" w:hAnsi="Aptos Narrow" w:cs="Times New Roman"/>
                <w:color w:val="000000"/>
              </w:rPr>
              <w:t>product</w:t>
            </w:r>
            <w:proofErr w:type="gramEnd"/>
            <w:r w:rsidRPr="008C21A8">
              <w:rPr>
                <w:rFonts w:ascii="Aptos Narrow" w:eastAsia="Times New Roman" w:hAnsi="Aptos Narrow" w:cs="Times New Roman"/>
                <w:color w:val="000000"/>
              </w:rPr>
              <w:t xml:space="preserve"> catalog before purchas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77E8C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Kevin</w:t>
            </w:r>
          </w:p>
        </w:tc>
      </w:tr>
      <w:tr w:rsidR="008C21A8" w:rsidRPr="008C21A8" w14:paraId="3E34DB2E" w14:textId="77777777" w:rsidTr="008C21A8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42BDA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93295B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Payment system should support COD, Credit/Debit, and UP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655C3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Ben</w:t>
            </w:r>
          </w:p>
        </w:tc>
      </w:tr>
    </w:tbl>
    <w:p w14:paraId="172D8FD6" w14:textId="77777777" w:rsidR="008C21A8" w:rsidRDefault="008C21A8" w:rsidP="008C21A8"/>
    <w:p w14:paraId="109244A3" w14:textId="3909D5C5" w:rsidR="008C21A8" w:rsidRDefault="008C21A8" w:rsidP="008C21A8">
      <w:r w:rsidRPr="008C21A8">
        <w:t xml:space="preserve">For this project, the following elicitation techniques are </w:t>
      </w:r>
      <w:r w:rsidRPr="008C21A8">
        <w:rPr>
          <w:b/>
          <w:bCs/>
        </w:rPr>
        <w:t>best suited and justified</w:t>
      </w:r>
      <w:r w:rsidRPr="008C21A8">
        <w:t>:</w:t>
      </w:r>
    </w:p>
    <w:tbl>
      <w:tblPr>
        <w:tblW w:w="9350" w:type="dxa"/>
        <w:tblInd w:w="-3" w:type="dxa"/>
        <w:tblLook w:val="04A0" w:firstRow="1" w:lastRow="0" w:firstColumn="1" w:lastColumn="0" w:noHBand="0" w:noVBand="1"/>
      </w:tblPr>
      <w:tblGrid>
        <w:gridCol w:w="2509"/>
        <w:gridCol w:w="6841"/>
      </w:tblGrid>
      <w:tr w:rsidR="008C21A8" w:rsidRPr="008C21A8" w14:paraId="1A134358" w14:textId="77777777" w:rsidTr="00CC7EFC">
        <w:trPr>
          <w:trHeight w:val="300"/>
        </w:trPr>
        <w:tc>
          <w:tcPr>
            <w:tcW w:w="2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988E7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3" w:name="_Hlk201348994"/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Technique</w:t>
            </w:r>
          </w:p>
        </w:tc>
        <w:tc>
          <w:tcPr>
            <w:tcW w:w="6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5CF6C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Justification</w:t>
            </w:r>
          </w:p>
        </w:tc>
      </w:tr>
      <w:tr w:rsidR="008C21A8" w:rsidRPr="008C21A8" w14:paraId="070FA3CB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B4A07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rototyping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3DE2F" w14:textId="3CD89F90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Helps non-technical users visualize the application interface and flow</w:t>
            </w:r>
          </w:p>
        </w:tc>
      </w:tr>
      <w:tr w:rsidR="008C21A8" w:rsidRPr="008C21A8" w14:paraId="4A1E2F87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B59D1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se Case Specification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1942D" w14:textId="766286C1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Clarifies how different users (farmers, manufacturers) will interact with the system</w:t>
            </w:r>
          </w:p>
        </w:tc>
      </w:tr>
      <w:tr w:rsidR="008C21A8" w:rsidRPr="008C21A8" w14:paraId="0EAFCFB2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3C31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ocument Analysis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BD7B9" w14:textId="2123D301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Gathers data structure for product listings and current manual processes</w:t>
            </w:r>
          </w:p>
        </w:tc>
      </w:tr>
      <w:tr w:rsidR="008C21A8" w:rsidRPr="008C21A8" w14:paraId="59091333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F910C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ainstorming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C2160" w14:textId="43EAC8BD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Encourages creative feature ideas from stakeholders and helps resolve conflicting suggestions</w:t>
            </w:r>
          </w:p>
        </w:tc>
      </w:tr>
      <w:bookmarkEnd w:id="13"/>
    </w:tbl>
    <w:p w14:paraId="1BA9010A" w14:textId="77777777" w:rsidR="008C21A8" w:rsidRDefault="008C21A8" w:rsidP="008C21A8"/>
    <w:p w14:paraId="627FA88E" w14:textId="20B5F5C6" w:rsidR="00DD3C2B" w:rsidRDefault="00977493" w:rsidP="00DD3C2B">
      <w:pPr>
        <w:rPr>
          <w:b/>
          <w:bCs/>
        </w:rPr>
      </w:pPr>
      <w:r w:rsidRPr="00977493">
        <w:rPr>
          <w:b/>
          <w:bCs/>
        </w:rPr>
        <w:t xml:space="preserve">Question </w:t>
      </w:r>
      <w:bookmarkStart w:id="14" w:name="_Hlk201349035"/>
      <w:r w:rsidRPr="00977493">
        <w:rPr>
          <w:b/>
          <w:bCs/>
        </w:rPr>
        <w:t>7 – 10 Business Requirements</w:t>
      </w:r>
      <w:bookmarkEnd w:id="14"/>
    </w:p>
    <w:p w14:paraId="755BACF6" w14:textId="3DE9E1C9" w:rsidR="00BF2FF2" w:rsidRDefault="00BF2FF2" w:rsidP="00DD3C2B">
      <w:r w:rsidRPr="00BF2FF2">
        <w:t>10 Business Requirements (with IDs &amp; Descriptions)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567"/>
        <w:gridCol w:w="1809"/>
        <w:gridCol w:w="6977"/>
      </w:tblGrid>
      <w:tr w:rsidR="00BF2FF2" w:rsidRPr="00BF2FF2" w14:paraId="207C4BF8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608EA" w14:textId="77777777" w:rsidR="00BF2FF2" w:rsidRPr="00BF2FF2" w:rsidRDefault="00BF2FF2" w:rsidP="00BF2FF2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5" w:name="_Hlk201349041"/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0C6B6" w14:textId="77777777" w:rsidR="00BF2FF2" w:rsidRPr="00BF2FF2" w:rsidRDefault="00BF2FF2" w:rsidP="00BF2FF2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usiness Requirement</w:t>
            </w:r>
          </w:p>
        </w:tc>
        <w:tc>
          <w:tcPr>
            <w:tcW w:w="1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3F575" w14:textId="77777777" w:rsidR="00BF2FF2" w:rsidRPr="00BF2FF2" w:rsidRDefault="00BF2FF2" w:rsidP="00BF2FF2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escription</w:t>
            </w:r>
          </w:p>
        </w:tc>
      </w:tr>
      <w:tr w:rsidR="00BF2FF2" w:rsidRPr="00BF2FF2" w14:paraId="74D35669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B20FD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D7715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Product Search Functionality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E2D0F" w14:textId="6C102801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allow farmers to search and filter products (fertilizers, seeds, pesticides) based on name, category, or price</w:t>
            </w:r>
          </w:p>
        </w:tc>
      </w:tr>
      <w:tr w:rsidR="00BF2FF2" w:rsidRPr="00BF2FF2" w14:paraId="2D0441A1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702A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E0BCD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Manufacturer Product Upload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77B5C" w14:textId="42DB917E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Manufacturers shall be able to upload and manage their products with name, description, price, quantity, and category</w:t>
            </w:r>
          </w:p>
        </w:tc>
      </w:tr>
      <w:tr w:rsidR="00BF2FF2" w:rsidRPr="00BF2FF2" w14:paraId="1059A8A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682BA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1C6C0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User Registration &amp; Login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2A1E5" w14:textId="7C697499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All users (farmers and manufacturers) shall be able to register, log in, and recover passwords securely</w:t>
            </w:r>
          </w:p>
        </w:tc>
      </w:tr>
      <w:tr w:rsidR="00BF2FF2" w:rsidRPr="00BF2FF2" w14:paraId="0628702F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70B8B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2B248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Product Catalog Browsing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E4561" w14:textId="74AB0C03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Farmers shall be able to browse a categorized catalog of agricultural products before making a purchase</w:t>
            </w:r>
          </w:p>
        </w:tc>
      </w:tr>
      <w:tr w:rsidR="00BF2FF2" w:rsidRPr="00BF2FF2" w14:paraId="01E35FD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47BA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8F244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Shopping Cart &amp; Buy-Later List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2D573" w14:textId="60F8C7CC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allow farmers to add products to a shopping cart or save them in a "Buy Later" list</w:t>
            </w:r>
          </w:p>
        </w:tc>
      </w:tr>
      <w:tr w:rsidR="00BF2FF2" w:rsidRPr="00BF2FF2" w14:paraId="5F48596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08464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3A1AA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Secure Payment Integration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DE433" w14:textId="4315CEED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 xml:space="preserve">The system shall </w:t>
            </w:r>
            <w:proofErr w:type="gramStart"/>
            <w:r w:rsidRPr="00BF2FF2">
              <w:rPr>
                <w:rFonts w:ascii="Aptos Narrow" w:eastAsia="Times New Roman" w:hAnsi="Aptos Narrow" w:cs="Times New Roman"/>
                <w:color w:val="000000"/>
              </w:rPr>
              <w:t>integrate</w:t>
            </w:r>
            <w:proofErr w:type="gramEnd"/>
            <w:r w:rsidRPr="00BF2FF2">
              <w:rPr>
                <w:rFonts w:ascii="Aptos Narrow" w:eastAsia="Times New Roman" w:hAnsi="Aptos Narrow" w:cs="Times New Roman"/>
                <w:color w:val="000000"/>
              </w:rPr>
              <w:t xml:space="preserve"> with a payment gateway to support UPI, Credit/Debit Cards, and Cash on Delivery (COD)</w:t>
            </w:r>
          </w:p>
        </w:tc>
      </w:tr>
      <w:tr w:rsidR="00BF2FF2" w:rsidRPr="00BF2FF2" w14:paraId="3D5553FF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AE5A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98066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Delivery Tracking Feature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FBA92" w14:textId="36B03091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Farmers shall be able to track the status and location of their orders in real-time</w:t>
            </w:r>
          </w:p>
        </w:tc>
      </w:tr>
      <w:tr w:rsidR="00BF2FF2" w:rsidRPr="00BF2FF2" w14:paraId="1F36857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43921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05226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Email Notifications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C4742" w14:textId="2043F5AE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send automated email confirmations for order placement, payment, and shipping updates</w:t>
            </w:r>
          </w:p>
        </w:tc>
      </w:tr>
      <w:tr w:rsidR="00BF2FF2" w:rsidRPr="00BF2FF2" w14:paraId="7D403CB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316C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6A8E4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Product Review and Rating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A1690" w14:textId="6A34E73B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Farmers shall be able to rate and review products after purchase to help others make informed decisions</w:t>
            </w:r>
          </w:p>
        </w:tc>
      </w:tr>
      <w:tr w:rsidR="00BF2FF2" w:rsidRPr="00BF2FF2" w14:paraId="18622CDB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657B5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F6DC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Admin Control Panel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35FE1" w14:textId="464553CF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An admin user shall be able to manage user accounts, verify manufacturers, approve products, and generate usage/sales reports</w:t>
            </w:r>
          </w:p>
        </w:tc>
      </w:tr>
      <w:bookmarkEnd w:id="15"/>
    </w:tbl>
    <w:p w14:paraId="401162F2" w14:textId="77777777" w:rsidR="00BF2FF2" w:rsidRDefault="00BF2FF2" w:rsidP="00DD3C2B"/>
    <w:p w14:paraId="430FF35A" w14:textId="49B4D23B" w:rsidR="00406E65" w:rsidRDefault="00406E65" w:rsidP="00DD3C2B">
      <w:pPr>
        <w:rPr>
          <w:b/>
          <w:bCs/>
        </w:rPr>
      </w:pPr>
      <w:r w:rsidRPr="00406E65">
        <w:rPr>
          <w:b/>
          <w:bCs/>
        </w:rPr>
        <w:t xml:space="preserve">Question </w:t>
      </w:r>
      <w:bookmarkStart w:id="16" w:name="_Hlk201349065"/>
      <w:r w:rsidRPr="00406E65">
        <w:rPr>
          <w:b/>
          <w:bCs/>
        </w:rPr>
        <w:t>8 –Assumptions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457"/>
        <w:gridCol w:w="5699"/>
        <w:gridCol w:w="3197"/>
      </w:tblGrid>
      <w:tr w:rsidR="00406E65" w:rsidRPr="00406E65" w14:paraId="6394F8CF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77932" w14:textId="77777777" w:rsidR="00406E65" w:rsidRPr="00406E65" w:rsidRDefault="00406E65" w:rsidP="00406E65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7" w:name="_Hlk201349071"/>
            <w:bookmarkEnd w:id="16"/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S No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12478" w14:textId="77777777" w:rsidR="00406E65" w:rsidRPr="00406E65" w:rsidRDefault="00406E65" w:rsidP="00406E65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Assump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0D701" w14:textId="77777777" w:rsidR="00406E65" w:rsidRPr="00406E65" w:rsidRDefault="00406E65" w:rsidP="00406E65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mpact</w:t>
            </w:r>
          </w:p>
        </w:tc>
      </w:tr>
      <w:tr w:rsidR="00406E65" w:rsidRPr="00406E65" w14:paraId="691F49C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A06EC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870E4" w14:textId="6FA93C3C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Farmers and manufacturers will have access to smartphones or computers with internet connectivit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F968C" w14:textId="4A78CECB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Required for using the online web/mobile application</w:t>
            </w:r>
          </w:p>
        </w:tc>
      </w:tr>
      <w:tr w:rsidR="00406E65" w:rsidRPr="00406E65" w14:paraId="704E7ABD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5E16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C696D" w14:textId="7A911904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Users (farmers and manufacturers) will be able to register themselves using a valid email ID and passwor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5691D" w14:textId="17A22B79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Ensures secure user authentication and account creation</w:t>
            </w:r>
          </w:p>
        </w:tc>
      </w:tr>
      <w:tr w:rsidR="00406E65" w:rsidRPr="00406E65" w14:paraId="068B2E06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79282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C43CB" w14:textId="71EBB524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Manufacturers will provide accurate and complete product details (name, price, category, quantity, etc.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18FEC" w14:textId="436A7FBF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Required for product catalog accuracy and trustworthiness</w:t>
            </w:r>
          </w:p>
        </w:tc>
      </w:tr>
      <w:tr w:rsidR="00406E65" w:rsidRPr="00406E65" w14:paraId="0AD9E8B0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15521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B8844" w14:textId="3904382C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Admin users will verify and approve manufacturers before they can list their produc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751CC" w14:textId="67B3A477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Ensures quality control and avoids fraudulent sellers</w:t>
            </w:r>
          </w:p>
        </w:tc>
      </w:tr>
      <w:tr w:rsidR="00406E65" w:rsidRPr="00406E65" w14:paraId="7248DD9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058CA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B27B5" w14:textId="3CA8C1E7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 xml:space="preserve">The application will support major payment options: Credit/Debit cards, UPI, and Cash on Delivery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F1AEE" w14:textId="71B96083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proofErr w:type="gramStart"/>
            <w:r w:rsidRPr="00406E65">
              <w:rPr>
                <w:rFonts w:ascii="Aptos Narrow" w:eastAsia="Times New Roman" w:hAnsi="Aptos Narrow" w:cs="Times New Roman"/>
                <w:color w:val="000000"/>
              </w:rPr>
              <w:t>Important</w:t>
            </w:r>
            <w:proofErr w:type="gramEnd"/>
            <w:r w:rsidRPr="00406E65">
              <w:rPr>
                <w:rFonts w:ascii="Aptos Narrow" w:eastAsia="Times New Roman" w:hAnsi="Aptos Narrow" w:cs="Times New Roman"/>
                <w:color w:val="000000"/>
              </w:rPr>
              <w:t xml:space="preserve"> to meet rural and urban user needs</w:t>
            </w:r>
          </w:p>
        </w:tc>
      </w:tr>
      <w:tr w:rsidR="00406E65" w:rsidRPr="00406E65" w14:paraId="65CB9EA9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92452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3486A" w14:textId="15550F1D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The system will support basic notification functionality (email/SMS) to confirm orders and track deliveri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DD043" w14:textId="6FB88862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Improves user experience and trust</w:t>
            </w:r>
          </w:p>
        </w:tc>
      </w:tr>
      <w:tr w:rsidR="00406E65" w:rsidRPr="00406E65" w14:paraId="17BCBB8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EA662" w14:textId="1CFAF5DC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1F6E9" w14:textId="62B6CD84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The application will have a simple, user-friendly interface to accommodate users with limited technical skill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A257A" w14:textId="19F73492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Increases usability for rural farmers</w:t>
            </w:r>
          </w:p>
        </w:tc>
      </w:tr>
      <w:bookmarkEnd w:id="17"/>
    </w:tbl>
    <w:p w14:paraId="4FDC8D51" w14:textId="77777777" w:rsidR="00406E65" w:rsidRPr="00406E65" w:rsidRDefault="00406E65" w:rsidP="00DD3C2B">
      <w:pPr>
        <w:rPr>
          <w:b/>
          <w:bCs/>
        </w:rPr>
      </w:pPr>
    </w:p>
    <w:p w14:paraId="1D652847" w14:textId="32A5668C" w:rsidR="00067504" w:rsidRDefault="00FC6F5D" w:rsidP="00067504">
      <w:pPr>
        <w:rPr>
          <w:b/>
          <w:bCs/>
        </w:rPr>
      </w:pPr>
      <w:r w:rsidRPr="00FC6F5D">
        <w:rPr>
          <w:b/>
          <w:bCs/>
        </w:rPr>
        <w:t xml:space="preserve">Question 9 – </w:t>
      </w:r>
      <w:bookmarkStart w:id="18" w:name="_Hlk201349092"/>
      <w:r w:rsidRPr="00FC6F5D">
        <w:rPr>
          <w:b/>
          <w:bCs/>
        </w:rPr>
        <w:t>This project Requirements Priority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591"/>
        <w:gridCol w:w="2137"/>
        <w:gridCol w:w="5991"/>
        <w:gridCol w:w="634"/>
      </w:tblGrid>
      <w:tr w:rsidR="00FC6F5D" w:rsidRPr="00FC6F5D" w14:paraId="4031C884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B2BC3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9" w:name="_Hlk201349107"/>
            <w:bookmarkEnd w:id="18"/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AC516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 Na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7B064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 Descrip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6A62C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riority</w:t>
            </w:r>
          </w:p>
        </w:tc>
      </w:tr>
      <w:tr w:rsidR="00FC6F5D" w:rsidRPr="00FC6F5D" w14:paraId="1709D09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64452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7EBDC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 Search for Produc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02A3D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search for available products in fertilizers, seeds, pesticid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165C4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8</w:t>
            </w:r>
          </w:p>
        </w:tc>
      </w:tr>
      <w:tr w:rsidR="00FC6F5D" w:rsidRPr="00FC6F5D" w14:paraId="1E5942E4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325A3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7CBB0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Manufacturers Upload Produc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DE0F4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Manufacturers should be able to upload and display their products in the appl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BA517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8</w:t>
            </w:r>
          </w:p>
        </w:tc>
      </w:tr>
      <w:tr w:rsidR="00FC6F5D" w:rsidRPr="00FC6F5D" w14:paraId="4DE5E86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7EF15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BD2B1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User Registration &amp; Logi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EB6E0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Users (Farmers &amp; Manufacturers) should be able to create accounts and securely log in to the appl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AA2D7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10</w:t>
            </w:r>
          </w:p>
        </w:tc>
      </w:tr>
      <w:tr w:rsidR="00FC6F5D" w:rsidRPr="00FC6F5D" w14:paraId="5A32D371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25AA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D0705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Product Catalog Brows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32DCC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browse product categories without necessarily using the search featur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0C2ED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</w:tr>
      <w:tr w:rsidR="00FC6F5D" w:rsidRPr="00FC6F5D" w14:paraId="6070D9B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66B9E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B76E0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Shopping Cart / Buy Later Lis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C2732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add products to cart or save them to a buy-later lis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8F5E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6</w:t>
            </w:r>
          </w:p>
        </w:tc>
      </w:tr>
      <w:tr w:rsidR="00FC6F5D" w:rsidRPr="00FC6F5D" w14:paraId="7FFD7CD3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C659E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34413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Payment Options (COD, UPI, Card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77966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The system should support multiple secure payment op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9187F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9</w:t>
            </w:r>
          </w:p>
        </w:tc>
      </w:tr>
      <w:tr w:rsidR="00FC6F5D" w:rsidRPr="00FC6F5D" w14:paraId="3A0BBF0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AAFCD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71CC5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Delivery Track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78E7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Users should be able to track the delivery status of their orders in real-ti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1C127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</w:tr>
      <w:tr w:rsidR="00FC6F5D" w:rsidRPr="00FC6F5D" w14:paraId="3E9666C9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D0CF1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674B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Email Order Confirma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91B74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Email confirmation should be sent after placing orde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EEBBC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6</w:t>
            </w:r>
          </w:p>
        </w:tc>
      </w:tr>
      <w:tr w:rsidR="00FC6F5D" w:rsidRPr="00FC6F5D" w14:paraId="1A710A5A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1FE8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EE5F3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Admin Product/User Manage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871BE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Admin should manage product listings and user verifica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07764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</w:tr>
      <w:tr w:rsidR="00FC6F5D" w:rsidRPr="00FC6F5D" w14:paraId="1711791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6DC0F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52297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Product Reviews &amp; Rating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CA724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rate and review products after purcha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4D0F8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5</w:t>
            </w:r>
          </w:p>
        </w:tc>
      </w:tr>
    </w:tbl>
    <w:bookmarkEnd w:id="19"/>
    <w:p w14:paraId="4A2D4986" w14:textId="77777777" w:rsidR="0096487A" w:rsidRPr="0096487A" w:rsidRDefault="0096487A" w:rsidP="0096487A">
      <w:r w:rsidRPr="0096487A">
        <w:t>1. Understand and Clarify Requirements</w:t>
      </w:r>
    </w:p>
    <w:p w14:paraId="466A7D69" w14:textId="49F1590E" w:rsidR="0096487A" w:rsidRPr="0096487A" w:rsidRDefault="0096487A" w:rsidP="0096487A">
      <w:pPr>
        <w:numPr>
          <w:ilvl w:val="0"/>
          <w:numId w:val="26"/>
        </w:numPr>
      </w:pPr>
      <w:r w:rsidRPr="0096487A">
        <w:t>Review finalized business and stakeholder requirements</w:t>
      </w:r>
    </w:p>
    <w:p w14:paraId="7E59F5EA" w14:textId="0C6F35D5" w:rsidR="0096487A" w:rsidRPr="0096487A" w:rsidRDefault="00403E66" w:rsidP="0096487A">
      <w:pPr>
        <w:numPr>
          <w:ilvl w:val="0"/>
          <w:numId w:val="26"/>
        </w:numPr>
      </w:pPr>
      <w:r w:rsidRPr="0096487A">
        <w:t>Clarifying</w:t>
      </w:r>
      <w:r w:rsidR="0096487A" w:rsidRPr="0096487A">
        <w:t xml:space="preserve"> any</w:t>
      </w:r>
      <w:r w:rsidR="003E0707">
        <w:t>thing</w:t>
      </w:r>
      <w:r w:rsidR="0096487A" w:rsidRPr="0096487A">
        <w:t xml:space="preserve"> with clients (Mr. Henry, Peter, Kevin, Ben)</w:t>
      </w:r>
    </w:p>
    <w:p w14:paraId="0F176C37" w14:textId="7C8D4B0B" w:rsidR="0096487A" w:rsidRDefault="0096487A" w:rsidP="0096487A">
      <w:pPr>
        <w:numPr>
          <w:ilvl w:val="0"/>
          <w:numId w:val="26"/>
        </w:numPr>
      </w:pPr>
      <w:r w:rsidRPr="0096487A">
        <w:t>Prioritize requirements based on project goals and stakeholder input</w:t>
      </w:r>
    </w:p>
    <w:p w14:paraId="76FD83B8" w14:textId="77777777" w:rsidR="0096487A" w:rsidRPr="0096487A" w:rsidRDefault="0096487A" w:rsidP="0096487A">
      <w:r w:rsidRPr="0096487A">
        <w:t>2. Use UML Diagrams to Model the System</w:t>
      </w:r>
    </w:p>
    <w:p w14:paraId="76B30FE5" w14:textId="29AAA61C" w:rsidR="0096487A" w:rsidRDefault="0096487A" w:rsidP="0096487A">
      <w:r w:rsidRPr="0096487A">
        <w:t xml:space="preserve">UML diagrams provide a </w:t>
      </w:r>
      <w:r w:rsidRPr="0096487A">
        <w:rPr>
          <w:b/>
          <w:bCs/>
        </w:rPr>
        <w:t>visual representation</w:t>
      </w:r>
      <w:r w:rsidRPr="0096487A">
        <w:t xml:space="preserve"> of the </w:t>
      </w:r>
      <w:proofErr w:type="gramStart"/>
      <w:r w:rsidRPr="0096487A">
        <w:t>systems</w:t>
      </w:r>
      <w:proofErr w:type="gramEnd"/>
      <w:r w:rsidRPr="0096487A">
        <w:t xml:space="preserve"> structure and behavior, helping the technical team grasp how to build it</w:t>
      </w:r>
    </w:p>
    <w:tbl>
      <w:tblPr>
        <w:tblW w:w="20467" w:type="dxa"/>
        <w:tblLook w:val="04A0" w:firstRow="1" w:lastRow="0" w:firstColumn="1" w:lastColumn="0" w:noHBand="0" w:noVBand="1"/>
      </w:tblPr>
      <w:tblGrid>
        <w:gridCol w:w="1886"/>
        <w:gridCol w:w="6236"/>
        <w:gridCol w:w="12357"/>
      </w:tblGrid>
      <w:tr w:rsidR="004D2AB1" w:rsidRPr="0096487A" w14:paraId="5FEB7FE9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EFF01" w14:textId="77777777" w:rsidR="0096487A" w:rsidRPr="0096487A" w:rsidRDefault="0096487A" w:rsidP="0096487A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20" w:name="_Hlk201349203"/>
            <w:r w:rsidRPr="0096487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ML Diagram Typ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9A11A" w14:textId="77777777" w:rsidR="0096487A" w:rsidRPr="0096487A" w:rsidRDefault="0096487A" w:rsidP="0096487A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urpos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6572F" w14:textId="77777777" w:rsidR="0096487A" w:rsidRPr="0096487A" w:rsidRDefault="0096487A" w:rsidP="0096487A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Application for This Project</w:t>
            </w:r>
          </w:p>
        </w:tc>
      </w:tr>
      <w:tr w:rsidR="004D2AB1" w:rsidRPr="0096487A" w14:paraId="124EE2BD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705AD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Use Case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1BD9B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Shows system users (actors) and their interactions with the syste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38B2C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Map actors like Farmers, Manufacturers, Admin, and key use cases like Login, Search Product, Upload Product, Make Payment, Track Order.</w:t>
            </w:r>
          </w:p>
        </w:tc>
      </w:tr>
      <w:tr w:rsidR="004D2AB1" w:rsidRPr="0096487A" w14:paraId="43708676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D38A2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Class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2A619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Shows system entities, their attributes, and relationship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AE1AD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Define entities such as Product, User, Order, Payment with attributes and associations.</w:t>
            </w:r>
          </w:p>
        </w:tc>
      </w:tr>
      <w:tr w:rsidR="004D2AB1" w:rsidRPr="0096487A" w14:paraId="376AC21D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323D3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Sequence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23003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Details interactions between objects over time for a specific use ca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8E58A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Illustrate flow of actions for scenarios like placing an order or tracking delivery.</w:t>
            </w:r>
          </w:p>
        </w:tc>
      </w:tr>
      <w:tr w:rsidR="004D2AB1" w:rsidRPr="0096487A" w14:paraId="6B282400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5AA5B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Activity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5140B" w14:textId="1EFEFDA9" w:rsidR="0096487A" w:rsidRPr="0096487A" w:rsidRDefault="00403E66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proofErr w:type="gramStart"/>
            <w:r w:rsidRPr="0096487A">
              <w:rPr>
                <w:rFonts w:ascii="Aptos Narrow" w:eastAsia="Times New Roman" w:hAnsi="Aptos Narrow" w:cs="Times New Roman"/>
                <w:color w:val="000000"/>
              </w:rPr>
              <w:t>Models</w:t>
            </w:r>
            <w:proofErr w:type="gramEnd"/>
            <w:r>
              <w:rPr>
                <w:rFonts w:ascii="Aptos Narrow" w:eastAsia="Times New Roman" w:hAnsi="Aptos Narrow" w:cs="Times New Roman"/>
                <w:color w:val="000000"/>
              </w:rPr>
              <w:t xml:space="preserve"> </w:t>
            </w:r>
            <w:r w:rsidR="0096487A" w:rsidRPr="0096487A">
              <w:rPr>
                <w:rFonts w:ascii="Aptos Narrow" w:eastAsia="Times New Roman" w:hAnsi="Aptos Narrow" w:cs="Times New Roman"/>
                <w:color w:val="000000"/>
              </w:rPr>
              <w:t>workflow and business process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E9933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Depict processes like user registration, product purchase, and order delivery tracking.</w:t>
            </w:r>
          </w:p>
        </w:tc>
      </w:tr>
    </w:tbl>
    <w:bookmarkEnd w:id="20"/>
    <w:p w14:paraId="62910C34" w14:textId="77777777" w:rsidR="004D2AB1" w:rsidRPr="004D2AB1" w:rsidRDefault="004D2AB1" w:rsidP="004D2AB1">
      <w:r w:rsidRPr="004D2AB1">
        <w:t>3. Create Screen Mock-ups / Wireframes</w:t>
      </w:r>
    </w:p>
    <w:p w14:paraId="718E0EBD" w14:textId="0EE6471C" w:rsidR="004D2AB1" w:rsidRPr="004D2AB1" w:rsidRDefault="004D2AB1" w:rsidP="004D2AB1">
      <w:r w:rsidRPr="004D2AB1">
        <w:t>Mock-ups show the visual layout and user interface of the application for stakeholders to validate usability and design</w:t>
      </w:r>
    </w:p>
    <w:p w14:paraId="71D85F6B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Login / Registration Screen</w:t>
      </w:r>
    </w:p>
    <w:p w14:paraId="14D18854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Product Catalog with Search and Filters</w:t>
      </w:r>
    </w:p>
    <w:p w14:paraId="4567CD1E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Product Details Page</w:t>
      </w:r>
    </w:p>
    <w:p w14:paraId="3A34C021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Shopping Cart &amp; Checkout Page</w:t>
      </w:r>
    </w:p>
    <w:p w14:paraId="14BB8FBA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Payment Gateway Interface</w:t>
      </w:r>
    </w:p>
    <w:p w14:paraId="7A858EF6" w14:textId="77777777" w:rsidR="004D2AB1" w:rsidRDefault="004D2AB1" w:rsidP="004D2AB1">
      <w:pPr>
        <w:numPr>
          <w:ilvl w:val="0"/>
          <w:numId w:val="27"/>
        </w:numPr>
      </w:pPr>
      <w:r w:rsidRPr="004D2AB1">
        <w:t>Order Confirmation &amp; Delivery Tracking Page</w:t>
      </w:r>
    </w:p>
    <w:p w14:paraId="14A29273" w14:textId="2713170C" w:rsidR="009804B5" w:rsidRDefault="009804B5" w:rsidP="009804B5">
      <w:pPr>
        <w:rPr>
          <w:b/>
          <w:bCs/>
        </w:rPr>
      </w:pPr>
      <w:r w:rsidRPr="009804B5">
        <w:rPr>
          <w:b/>
          <w:bCs/>
        </w:rPr>
        <w:t>Question 10 – Use Case Diagram</w:t>
      </w:r>
    </w:p>
    <w:p w14:paraId="01173DA9" w14:textId="23075BED" w:rsidR="009804B5" w:rsidRDefault="009804B5" w:rsidP="009804B5">
      <w:r w:rsidRPr="009804B5">
        <w:rPr>
          <w:b/>
          <w:bCs/>
        </w:rPr>
        <w:t>Actors</w:t>
      </w:r>
      <w:r w:rsidRPr="009804B5">
        <w:t>: Farmer, Manufacturer, Admin</w:t>
      </w:r>
    </w:p>
    <w:p w14:paraId="2F7EE8AB" w14:textId="5C543A70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 xml:space="preserve">Use </w:t>
      </w:r>
      <w:proofErr w:type="gramStart"/>
      <w:r w:rsidRPr="009804B5">
        <w:rPr>
          <w:b/>
          <w:bCs/>
        </w:rPr>
        <w:t>Cases:</w:t>
      </w:r>
      <w:proofErr w:type="gramEnd"/>
      <w:r w:rsidR="001E4057">
        <w:rPr>
          <w:b/>
          <w:bCs/>
        </w:rPr>
        <w:t xml:space="preserve"> shows interaction between the user and system 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64"/>
        <w:gridCol w:w="3018"/>
      </w:tblGrid>
      <w:tr w:rsidR="009804B5" w:rsidRPr="009804B5" w14:paraId="21213D43" w14:textId="77777777" w:rsidTr="00057E7B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32B0A663" w14:textId="77777777" w:rsidR="009804B5" w:rsidRPr="009804B5" w:rsidRDefault="009804B5" w:rsidP="009804B5">
            <w:pPr>
              <w:rPr>
                <w:b/>
                <w:bCs/>
              </w:rPr>
            </w:pPr>
            <w:r w:rsidRPr="009804B5">
              <w:rPr>
                <w:b/>
                <w:bCs/>
              </w:rPr>
              <w:t>Actor</w:t>
            </w:r>
          </w:p>
        </w:tc>
        <w:tc>
          <w:tcPr>
            <w:tcW w:w="0" w:type="auto"/>
            <w:vAlign w:val="center"/>
            <w:hideMark/>
          </w:tcPr>
          <w:p w14:paraId="3DEBFBA2" w14:textId="77777777" w:rsidR="009804B5" w:rsidRPr="009804B5" w:rsidRDefault="009804B5" w:rsidP="009804B5">
            <w:pPr>
              <w:rPr>
                <w:b/>
                <w:bCs/>
              </w:rPr>
            </w:pPr>
            <w:r w:rsidRPr="009804B5">
              <w:rPr>
                <w:b/>
                <w:bCs/>
              </w:rPr>
              <w:t>Use Cases</w:t>
            </w:r>
          </w:p>
        </w:tc>
      </w:tr>
      <w:tr w:rsidR="009804B5" w:rsidRPr="009804B5" w14:paraId="51A4002D" w14:textId="77777777" w:rsidTr="00057E7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337EACA" w14:textId="77777777" w:rsidR="009804B5" w:rsidRPr="009804B5" w:rsidRDefault="009804B5" w:rsidP="009804B5">
            <w:r w:rsidRPr="009804B5">
              <w:rPr>
                <w:b/>
                <w:bCs/>
              </w:rPr>
              <w:t>Farmer</w:t>
            </w:r>
          </w:p>
        </w:tc>
        <w:tc>
          <w:tcPr>
            <w:tcW w:w="0" w:type="auto"/>
            <w:vAlign w:val="center"/>
            <w:hideMark/>
          </w:tcPr>
          <w:p w14:paraId="63370ABE" w14:textId="77777777" w:rsidR="009804B5" w:rsidRPr="009804B5" w:rsidRDefault="009804B5" w:rsidP="009804B5">
            <w:r w:rsidRPr="009804B5">
              <w:t>Register/Login</w:t>
            </w:r>
            <w:r w:rsidRPr="009804B5">
              <w:br/>
              <w:t>Search Products</w:t>
            </w:r>
            <w:r w:rsidRPr="009804B5">
              <w:br/>
              <w:t>Browse Catalog</w:t>
            </w:r>
            <w:r w:rsidRPr="009804B5">
              <w:br/>
              <w:t>Add to Cart</w:t>
            </w:r>
            <w:r w:rsidRPr="009804B5">
              <w:br/>
              <w:t>Buy Later</w:t>
            </w:r>
            <w:r w:rsidRPr="009804B5">
              <w:br/>
              <w:t>Make Payment</w:t>
            </w:r>
            <w:r w:rsidRPr="009804B5">
              <w:br/>
              <w:t>Track Order</w:t>
            </w:r>
            <w:r w:rsidRPr="009804B5">
              <w:br/>
              <w:t>Receive Order Confirmation</w:t>
            </w:r>
          </w:p>
        </w:tc>
      </w:tr>
      <w:tr w:rsidR="009804B5" w:rsidRPr="009804B5" w14:paraId="25D7FA89" w14:textId="77777777" w:rsidTr="00057E7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BA7A06E" w14:textId="77777777" w:rsidR="009804B5" w:rsidRPr="009804B5" w:rsidRDefault="009804B5" w:rsidP="009804B5">
            <w:r w:rsidRPr="009804B5">
              <w:rPr>
                <w:b/>
                <w:bCs/>
              </w:rPr>
              <w:t>Manufacturer</w:t>
            </w:r>
          </w:p>
        </w:tc>
        <w:tc>
          <w:tcPr>
            <w:tcW w:w="0" w:type="auto"/>
            <w:vAlign w:val="center"/>
            <w:hideMark/>
          </w:tcPr>
          <w:p w14:paraId="08C26CE3" w14:textId="77777777" w:rsidR="009804B5" w:rsidRPr="009804B5" w:rsidRDefault="009804B5" w:rsidP="009804B5">
            <w:r w:rsidRPr="009804B5">
              <w:t>Register/Login</w:t>
            </w:r>
            <w:r w:rsidRPr="009804B5">
              <w:br/>
              <w:t>Upload Products</w:t>
            </w:r>
            <w:r w:rsidRPr="009804B5">
              <w:br/>
              <w:t>Manage Product Listings</w:t>
            </w:r>
          </w:p>
        </w:tc>
      </w:tr>
      <w:tr w:rsidR="009804B5" w:rsidRPr="009804B5" w14:paraId="47D7D927" w14:textId="77777777" w:rsidTr="00057E7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9B32AD7" w14:textId="77777777" w:rsidR="009804B5" w:rsidRPr="009804B5" w:rsidRDefault="009804B5" w:rsidP="009804B5">
            <w:r w:rsidRPr="009804B5">
              <w:rPr>
                <w:b/>
                <w:bCs/>
              </w:rPr>
              <w:t>Admin</w:t>
            </w:r>
          </w:p>
        </w:tc>
        <w:tc>
          <w:tcPr>
            <w:tcW w:w="0" w:type="auto"/>
            <w:vAlign w:val="center"/>
            <w:hideMark/>
          </w:tcPr>
          <w:p w14:paraId="197F687A" w14:textId="77777777" w:rsidR="009804B5" w:rsidRPr="009804B5" w:rsidRDefault="009804B5" w:rsidP="009804B5">
            <w:r w:rsidRPr="009804B5">
              <w:t>Approve Manufacturer Accounts</w:t>
            </w:r>
            <w:r w:rsidRPr="009804B5">
              <w:br/>
              <w:t>Manage Product Listings</w:t>
            </w:r>
            <w:r w:rsidRPr="009804B5">
              <w:br/>
              <w:t>Monitor Orders</w:t>
            </w:r>
            <w:r w:rsidRPr="009804B5">
              <w:br/>
              <w:t>Generate Reports</w:t>
            </w:r>
          </w:p>
        </w:tc>
      </w:tr>
    </w:tbl>
    <w:p w14:paraId="11BC683F" w14:textId="04C1BB10" w:rsidR="0055390D" w:rsidRDefault="0055390D" w:rsidP="009804B5"/>
    <w:p w14:paraId="24DF805B" w14:textId="5349823B" w:rsidR="00C10489" w:rsidRDefault="00C10489" w:rsidP="009804B5">
      <w:r>
        <w:object w:dxaOrig="10267" w:dyaOrig="13681" w14:anchorId="2D4BE2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13pt;height:684pt" o:ole="">
            <v:imagedata r:id="rId5" o:title=""/>
          </v:shape>
          <o:OLEObject Type="Embed" ProgID="Visio.Drawing.11" ShapeID="_x0000_i1032" DrawAspect="Content" ObjectID="_1814083614" r:id="rId6"/>
        </w:object>
      </w:r>
    </w:p>
    <w:p w14:paraId="762428AA" w14:textId="77777777" w:rsidR="008A244C" w:rsidRPr="009804B5" w:rsidRDefault="008A244C" w:rsidP="009804B5"/>
    <w:p w14:paraId="14E900A2" w14:textId="63A73CA6" w:rsidR="009804B5" w:rsidRPr="004D2AB1" w:rsidRDefault="009804B5" w:rsidP="009804B5">
      <w:pPr>
        <w:rPr>
          <w:b/>
          <w:bCs/>
        </w:rPr>
      </w:pPr>
      <w:r w:rsidRPr="009804B5">
        <w:rPr>
          <w:b/>
          <w:bCs/>
        </w:rPr>
        <w:t>Question 11 – (minimum 5) Use Case Specs</w:t>
      </w:r>
    </w:p>
    <w:p w14:paraId="74A1A754" w14:textId="77777777" w:rsidR="009804B5" w:rsidRPr="009804B5" w:rsidRDefault="009804B5" w:rsidP="009804B5">
      <w:r w:rsidRPr="009804B5">
        <w:t>Use Case Specification 1</w:t>
      </w:r>
    </w:p>
    <w:p w14:paraId="789D2564" w14:textId="77777777" w:rsidR="009804B5" w:rsidRPr="009804B5" w:rsidRDefault="009804B5" w:rsidP="009804B5">
      <w:r w:rsidRPr="009804B5">
        <w:t>Use Case ID: UC001</w:t>
      </w:r>
    </w:p>
    <w:p w14:paraId="3FB0727A" w14:textId="77777777" w:rsidR="009804B5" w:rsidRPr="009804B5" w:rsidRDefault="009804B5" w:rsidP="009804B5">
      <w:r w:rsidRPr="009804B5">
        <w:t>Use Case Name: User Registration/Login</w:t>
      </w:r>
    </w:p>
    <w:p w14:paraId="6F24839D" w14:textId="77777777" w:rsidR="009804B5" w:rsidRPr="009804B5" w:rsidRDefault="009804B5" w:rsidP="009804B5">
      <w:r w:rsidRPr="009804B5">
        <w:t>Actor(s): Farmer, Manufacturer</w:t>
      </w:r>
    </w:p>
    <w:p w14:paraId="66DA214F" w14:textId="77777777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Description:</w:t>
      </w:r>
    </w:p>
    <w:p w14:paraId="593CB687" w14:textId="712B9B87" w:rsidR="009804B5" w:rsidRDefault="001A2C22" w:rsidP="009804B5">
      <w:r w:rsidRPr="009804B5">
        <w:t>Allow</w:t>
      </w:r>
      <w:r w:rsidR="009804B5" w:rsidRPr="009804B5">
        <w:t xml:space="preserve"> users to register with the system using email and password and log in to access personalized features.</w:t>
      </w:r>
    </w:p>
    <w:p w14:paraId="51237D91" w14:textId="491C3F7E" w:rsidR="009804B5" w:rsidRPr="009804B5" w:rsidRDefault="001A2C22" w:rsidP="009804B5">
      <w:r>
        <w:t xml:space="preserve">Preconditions: </w:t>
      </w:r>
      <w:r w:rsidR="009804B5" w:rsidRPr="009804B5">
        <w:t>The user has internet access and a valid email address</w:t>
      </w:r>
    </w:p>
    <w:p w14:paraId="353C3198" w14:textId="47C91EA8" w:rsidR="009804B5" w:rsidRPr="009804B5" w:rsidRDefault="009804B5" w:rsidP="009804B5">
      <w:r w:rsidRPr="009804B5">
        <w:t>Postconditions: User is registered/logged into the system</w:t>
      </w:r>
    </w:p>
    <w:p w14:paraId="1B6C699F" w14:textId="4C3F0F60" w:rsidR="009804B5" w:rsidRPr="009804B5" w:rsidRDefault="009804B5" w:rsidP="009804B5">
      <w:r w:rsidRPr="009804B5">
        <w:t xml:space="preserve">Main Flow: </w:t>
      </w:r>
    </w:p>
    <w:p w14:paraId="2603D78C" w14:textId="40F8AEBB" w:rsidR="009804B5" w:rsidRPr="009804B5" w:rsidRDefault="009804B5" w:rsidP="009804B5">
      <w:pPr>
        <w:numPr>
          <w:ilvl w:val="0"/>
          <w:numId w:val="29"/>
        </w:numPr>
      </w:pPr>
      <w:r w:rsidRPr="009804B5">
        <w:t>User selects “Register” or “Login”</w:t>
      </w:r>
    </w:p>
    <w:p w14:paraId="7C70E20F" w14:textId="154333E6" w:rsidR="009804B5" w:rsidRPr="009804B5" w:rsidRDefault="001A2C22" w:rsidP="009804B5">
      <w:pPr>
        <w:numPr>
          <w:ilvl w:val="0"/>
          <w:numId w:val="29"/>
        </w:numPr>
      </w:pPr>
      <w:r w:rsidRPr="009804B5">
        <w:t>Enter</w:t>
      </w:r>
      <w:r w:rsidR="009804B5" w:rsidRPr="009804B5">
        <w:t xml:space="preserve"> email and password</w:t>
      </w:r>
    </w:p>
    <w:p w14:paraId="119D4F3D" w14:textId="00697307" w:rsidR="009804B5" w:rsidRPr="009804B5" w:rsidRDefault="009804B5" w:rsidP="009804B5">
      <w:pPr>
        <w:numPr>
          <w:ilvl w:val="0"/>
          <w:numId w:val="29"/>
        </w:numPr>
      </w:pPr>
      <w:r w:rsidRPr="009804B5">
        <w:t xml:space="preserve">System verifies credentials or creates new </w:t>
      </w:r>
      <w:r w:rsidR="00643CCC" w:rsidRPr="009804B5">
        <w:t>users</w:t>
      </w:r>
      <w:r w:rsidRPr="009804B5">
        <w:t xml:space="preserve"> if registering</w:t>
      </w:r>
    </w:p>
    <w:p w14:paraId="5AF59F51" w14:textId="494B202C" w:rsidR="009804B5" w:rsidRPr="009804B5" w:rsidRDefault="009804B5" w:rsidP="009804B5">
      <w:pPr>
        <w:numPr>
          <w:ilvl w:val="0"/>
          <w:numId w:val="29"/>
        </w:numPr>
      </w:pPr>
      <w:r w:rsidRPr="009804B5">
        <w:t>User is redirected to their dashboard</w:t>
      </w:r>
    </w:p>
    <w:p w14:paraId="1BEDBD32" w14:textId="1D39F42A" w:rsidR="009804B5" w:rsidRPr="009804B5" w:rsidRDefault="009804B5" w:rsidP="009804B5">
      <w:r w:rsidRPr="009804B5">
        <w:t>Alternate Flow:</w:t>
      </w:r>
    </w:p>
    <w:p w14:paraId="0A7FE7AE" w14:textId="37BE1064" w:rsidR="009804B5" w:rsidRPr="009804B5" w:rsidRDefault="009804B5" w:rsidP="009804B5">
      <w:pPr>
        <w:pStyle w:val="ListParagraph"/>
        <w:numPr>
          <w:ilvl w:val="0"/>
          <w:numId w:val="30"/>
        </w:numPr>
      </w:pPr>
      <w:r w:rsidRPr="009804B5">
        <w:t>If invalid credentials, show an error message</w:t>
      </w:r>
    </w:p>
    <w:p w14:paraId="40DA449D" w14:textId="621E1951" w:rsidR="009804B5" w:rsidRPr="009804B5" w:rsidRDefault="009804B5" w:rsidP="009804B5">
      <w:pPr>
        <w:numPr>
          <w:ilvl w:val="0"/>
          <w:numId w:val="30"/>
        </w:numPr>
      </w:pPr>
      <w:r w:rsidRPr="009804B5">
        <w:t>If email already exists during registration, notify the user</w:t>
      </w:r>
    </w:p>
    <w:p w14:paraId="10872416" w14:textId="1D68C100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2</w:t>
      </w:r>
    </w:p>
    <w:p w14:paraId="2B802CCC" w14:textId="77777777" w:rsidR="009804B5" w:rsidRPr="009804B5" w:rsidRDefault="009804B5" w:rsidP="009804B5">
      <w:r w:rsidRPr="009804B5">
        <w:t>Use Case ID: UC002</w:t>
      </w:r>
    </w:p>
    <w:p w14:paraId="6F43488D" w14:textId="77777777" w:rsidR="009804B5" w:rsidRPr="009804B5" w:rsidRDefault="009804B5" w:rsidP="009804B5">
      <w:r w:rsidRPr="009804B5">
        <w:t>Use Case Name: Product Search and Browse</w:t>
      </w:r>
    </w:p>
    <w:p w14:paraId="03433D24" w14:textId="77777777" w:rsidR="009804B5" w:rsidRPr="009804B5" w:rsidRDefault="009804B5" w:rsidP="009804B5">
      <w:r w:rsidRPr="009804B5">
        <w:t>Actor(s): Farmer</w:t>
      </w:r>
    </w:p>
    <w:p w14:paraId="5718B642" w14:textId="5517362B" w:rsidR="009804B5" w:rsidRDefault="009804B5" w:rsidP="009804B5">
      <w:r w:rsidRPr="009804B5">
        <w:t>Description:</w:t>
      </w:r>
      <w:r>
        <w:t xml:space="preserve"> </w:t>
      </w:r>
      <w:r w:rsidRPr="009804B5">
        <w:t>Allows farmers to search and browse available fertilizers, seeds, and pesticides.</w:t>
      </w:r>
    </w:p>
    <w:p w14:paraId="4241D1DD" w14:textId="6A88E579" w:rsidR="009804B5" w:rsidRPr="001A2C22" w:rsidRDefault="009804B5" w:rsidP="009804B5">
      <w:r w:rsidRPr="009804B5">
        <w:t>Preconditions</w:t>
      </w:r>
      <w:r w:rsidRPr="001A2C22">
        <w:t xml:space="preserve">: </w:t>
      </w:r>
      <w:r w:rsidRPr="009804B5">
        <w:t>User is logged into the application</w:t>
      </w:r>
    </w:p>
    <w:p w14:paraId="5C96AF90" w14:textId="20D8406E" w:rsidR="009804B5" w:rsidRPr="001A2C22" w:rsidRDefault="009804B5" w:rsidP="009804B5">
      <w:r w:rsidRPr="009804B5">
        <w:t>Postconditions</w:t>
      </w:r>
      <w:r w:rsidRPr="001A2C22">
        <w:t xml:space="preserve">: </w:t>
      </w:r>
      <w:r w:rsidRPr="009804B5">
        <w:t>Relevant product listings are shown</w:t>
      </w:r>
    </w:p>
    <w:p w14:paraId="349D0391" w14:textId="069EA753" w:rsidR="009804B5" w:rsidRPr="009804B5" w:rsidRDefault="009804B5" w:rsidP="009804B5">
      <w:r w:rsidRPr="009804B5">
        <w:t>Main Flow:</w:t>
      </w:r>
    </w:p>
    <w:p w14:paraId="3A8BE07A" w14:textId="4275B5D8" w:rsidR="009804B5" w:rsidRPr="009804B5" w:rsidRDefault="009804B5" w:rsidP="009804B5">
      <w:pPr>
        <w:numPr>
          <w:ilvl w:val="0"/>
          <w:numId w:val="31"/>
        </w:numPr>
      </w:pPr>
      <w:r w:rsidRPr="009804B5">
        <w:t>Farmer enters search keyword or selects category</w:t>
      </w:r>
    </w:p>
    <w:p w14:paraId="232F87B5" w14:textId="34913A48" w:rsidR="009804B5" w:rsidRPr="009804B5" w:rsidRDefault="009804B5" w:rsidP="009804B5">
      <w:pPr>
        <w:numPr>
          <w:ilvl w:val="0"/>
          <w:numId w:val="31"/>
        </w:numPr>
      </w:pPr>
      <w:r w:rsidRPr="009804B5">
        <w:t>System displays matching products</w:t>
      </w:r>
    </w:p>
    <w:p w14:paraId="7175E6FE" w14:textId="5D9A3104" w:rsidR="009804B5" w:rsidRPr="009804B5" w:rsidRDefault="009804B5" w:rsidP="009804B5">
      <w:pPr>
        <w:numPr>
          <w:ilvl w:val="0"/>
          <w:numId w:val="31"/>
        </w:numPr>
      </w:pPr>
      <w:r w:rsidRPr="009804B5">
        <w:t>Farmer filters/</w:t>
      </w:r>
      <w:proofErr w:type="gramStart"/>
      <w:r w:rsidR="00643CCC" w:rsidRPr="009804B5">
        <w:t>sorts</w:t>
      </w:r>
      <w:proofErr w:type="gramEnd"/>
      <w:r w:rsidR="00643CCC" w:rsidRPr="009804B5">
        <w:t xml:space="preserve"> </w:t>
      </w:r>
      <w:r w:rsidRPr="009804B5">
        <w:t>results (optional)</w:t>
      </w:r>
    </w:p>
    <w:p w14:paraId="532B9FF9" w14:textId="3F1961D2" w:rsidR="009804B5" w:rsidRPr="009804B5" w:rsidRDefault="009804B5" w:rsidP="009804B5">
      <w:pPr>
        <w:numPr>
          <w:ilvl w:val="0"/>
          <w:numId w:val="31"/>
        </w:numPr>
      </w:pPr>
      <w:r w:rsidRPr="009804B5">
        <w:t>Farmer views product details</w:t>
      </w:r>
    </w:p>
    <w:p w14:paraId="4BA4FD7B" w14:textId="502435BD" w:rsidR="009804B5" w:rsidRPr="009804B5" w:rsidRDefault="009804B5" w:rsidP="009804B5">
      <w:r w:rsidRPr="009804B5">
        <w:t>Alternate Flow:</w:t>
      </w:r>
    </w:p>
    <w:p w14:paraId="10A151EF" w14:textId="56420DD4" w:rsidR="009804B5" w:rsidRPr="009804B5" w:rsidRDefault="009804B5" w:rsidP="009804B5">
      <w:pPr>
        <w:numPr>
          <w:ilvl w:val="0"/>
          <w:numId w:val="32"/>
        </w:numPr>
      </w:pPr>
      <w:r w:rsidRPr="009804B5">
        <w:t>No results found → Show "No products available" message</w:t>
      </w:r>
    </w:p>
    <w:p w14:paraId="17D0E9E3" w14:textId="5351E14E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3</w:t>
      </w:r>
    </w:p>
    <w:p w14:paraId="44A95573" w14:textId="77777777" w:rsidR="009804B5" w:rsidRPr="009804B5" w:rsidRDefault="009804B5" w:rsidP="009804B5">
      <w:r w:rsidRPr="009804B5">
        <w:t>Use Case ID: UC003</w:t>
      </w:r>
    </w:p>
    <w:p w14:paraId="2F3FE828" w14:textId="77777777" w:rsidR="009804B5" w:rsidRPr="009804B5" w:rsidRDefault="009804B5" w:rsidP="009804B5">
      <w:r w:rsidRPr="009804B5">
        <w:t>Use Case Name: Upload Product</w:t>
      </w:r>
    </w:p>
    <w:p w14:paraId="41BA1608" w14:textId="77777777" w:rsidR="009804B5" w:rsidRPr="009804B5" w:rsidRDefault="009804B5" w:rsidP="009804B5">
      <w:r w:rsidRPr="009804B5">
        <w:t>Actor(s): Manufacturer</w:t>
      </w:r>
    </w:p>
    <w:p w14:paraId="1AEC0008" w14:textId="77777777" w:rsidR="009804B5" w:rsidRPr="009804B5" w:rsidRDefault="009804B5" w:rsidP="009804B5">
      <w:r w:rsidRPr="009804B5">
        <w:t>Description:</w:t>
      </w:r>
    </w:p>
    <w:p w14:paraId="6ACA058D" w14:textId="7C86BD34" w:rsidR="009804B5" w:rsidRDefault="002959F6" w:rsidP="009804B5">
      <w:r w:rsidRPr="009804B5">
        <w:t>Allow</w:t>
      </w:r>
      <w:r w:rsidR="009804B5" w:rsidRPr="009804B5">
        <w:t xml:space="preserve"> manufacturers to upload product details (name, category, price, quantity).</w:t>
      </w:r>
    </w:p>
    <w:p w14:paraId="278C8D2B" w14:textId="09EFFAED" w:rsidR="001A2C22" w:rsidRPr="001A2C22" w:rsidRDefault="001A2C22" w:rsidP="001A2C22">
      <w:r w:rsidRPr="009804B5">
        <w:t>Preconditions</w:t>
      </w:r>
      <w:r w:rsidRPr="001A2C22">
        <w:t xml:space="preserve">: </w:t>
      </w:r>
      <w:r w:rsidRPr="009804B5">
        <w:t>Manufacturer account is verified and logged in.</w:t>
      </w:r>
    </w:p>
    <w:p w14:paraId="23877CB4" w14:textId="77777777" w:rsidR="001A2C22" w:rsidRPr="001A2C22" w:rsidRDefault="001A2C22" w:rsidP="001A2C22">
      <w:r w:rsidRPr="009804B5">
        <w:t>Postconditions</w:t>
      </w:r>
      <w:r w:rsidRPr="001A2C22">
        <w:t xml:space="preserve">: </w:t>
      </w:r>
      <w:r w:rsidRPr="009804B5">
        <w:t>Product is listed in the application.</w:t>
      </w:r>
    </w:p>
    <w:p w14:paraId="77BC21B1" w14:textId="274FC3DA" w:rsidR="001A2C22" w:rsidRPr="009804B5" w:rsidRDefault="001A2C22" w:rsidP="009804B5">
      <w:r w:rsidRPr="001A2C22">
        <w:t>Main Flow:</w:t>
      </w:r>
    </w:p>
    <w:p w14:paraId="4228EA21" w14:textId="39FF231A" w:rsidR="009804B5" w:rsidRPr="009804B5" w:rsidRDefault="009804B5" w:rsidP="009804B5">
      <w:pPr>
        <w:numPr>
          <w:ilvl w:val="0"/>
          <w:numId w:val="33"/>
        </w:numPr>
      </w:pPr>
      <w:r w:rsidRPr="009804B5">
        <w:t>Manufacturer selects “Add Product”</w:t>
      </w:r>
    </w:p>
    <w:p w14:paraId="36AAD28C" w14:textId="4EAC106E" w:rsidR="009804B5" w:rsidRPr="009804B5" w:rsidRDefault="009804B5" w:rsidP="009804B5">
      <w:pPr>
        <w:numPr>
          <w:ilvl w:val="0"/>
          <w:numId w:val="33"/>
        </w:numPr>
      </w:pPr>
      <w:r w:rsidRPr="009804B5">
        <w:t>Enters product name, type, description, price, and quantity</w:t>
      </w:r>
    </w:p>
    <w:p w14:paraId="525C278A" w14:textId="5FD6D813" w:rsidR="009804B5" w:rsidRPr="009804B5" w:rsidRDefault="009804B5" w:rsidP="009804B5">
      <w:pPr>
        <w:numPr>
          <w:ilvl w:val="0"/>
          <w:numId w:val="33"/>
        </w:numPr>
      </w:pPr>
      <w:r w:rsidRPr="009804B5">
        <w:t>Submits product</w:t>
      </w:r>
    </w:p>
    <w:p w14:paraId="3465BB71" w14:textId="502C4DA8" w:rsidR="009804B5" w:rsidRPr="009804B5" w:rsidRDefault="009804B5" w:rsidP="009804B5">
      <w:pPr>
        <w:numPr>
          <w:ilvl w:val="0"/>
          <w:numId w:val="33"/>
        </w:numPr>
      </w:pPr>
      <w:r w:rsidRPr="009804B5">
        <w:t>Admin approval (if applicable)</w:t>
      </w:r>
    </w:p>
    <w:p w14:paraId="3DD49D84" w14:textId="2DACE1C1" w:rsidR="009804B5" w:rsidRPr="009804B5" w:rsidRDefault="009804B5" w:rsidP="009804B5">
      <w:pPr>
        <w:numPr>
          <w:ilvl w:val="0"/>
          <w:numId w:val="33"/>
        </w:numPr>
      </w:pPr>
      <w:r w:rsidRPr="009804B5">
        <w:t>Product goes live</w:t>
      </w:r>
    </w:p>
    <w:p w14:paraId="20ABA506" w14:textId="64E12DF4" w:rsidR="009804B5" w:rsidRPr="009804B5" w:rsidRDefault="009804B5" w:rsidP="009804B5">
      <w:r w:rsidRPr="009804B5">
        <w:t xml:space="preserve">Alternate Flow: </w:t>
      </w:r>
    </w:p>
    <w:p w14:paraId="73E6A960" w14:textId="77777777" w:rsidR="009804B5" w:rsidRPr="009804B5" w:rsidRDefault="009804B5" w:rsidP="009804B5">
      <w:pPr>
        <w:numPr>
          <w:ilvl w:val="0"/>
          <w:numId w:val="34"/>
        </w:numPr>
      </w:pPr>
      <w:r w:rsidRPr="009804B5">
        <w:t>Missing required fields → Show error.</w:t>
      </w:r>
    </w:p>
    <w:p w14:paraId="625309F3" w14:textId="3FFC2EBD" w:rsidR="009804B5" w:rsidRPr="009804B5" w:rsidRDefault="009804B5" w:rsidP="009804B5">
      <w:pPr>
        <w:numPr>
          <w:ilvl w:val="0"/>
          <w:numId w:val="34"/>
        </w:numPr>
      </w:pPr>
      <w:r w:rsidRPr="009804B5">
        <w:t>Product flagged by admin → Listing is withheld.</w:t>
      </w:r>
    </w:p>
    <w:p w14:paraId="26B1A418" w14:textId="520EE01F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4</w:t>
      </w:r>
    </w:p>
    <w:p w14:paraId="07F0E704" w14:textId="77777777" w:rsidR="009804B5" w:rsidRPr="009804B5" w:rsidRDefault="009804B5" w:rsidP="009804B5">
      <w:r w:rsidRPr="009804B5">
        <w:t>Use Case ID: UC004</w:t>
      </w:r>
    </w:p>
    <w:p w14:paraId="3FDB4411" w14:textId="77777777" w:rsidR="009804B5" w:rsidRPr="009804B5" w:rsidRDefault="009804B5" w:rsidP="009804B5">
      <w:r w:rsidRPr="009804B5">
        <w:t>Use Case Name: Make Payment</w:t>
      </w:r>
    </w:p>
    <w:p w14:paraId="59CF222E" w14:textId="77777777" w:rsidR="009804B5" w:rsidRPr="009804B5" w:rsidRDefault="009804B5" w:rsidP="009804B5">
      <w:r w:rsidRPr="009804B5">
        <w:t>Actor(s): Farmer</w:t>
      </w:r>
    </w:p>
    <w:p w14:paraId="7A5F2F06" w14:textId="77777777" w:rsidR="009804B5" w:rsidRPr="009804B5" w:rsidRDefault="009804B5" w:rsidP="009804B5">
      <w:r w:rsidRPr="009804B5">
        <w:t>Description:</w:t>
      </w:r>
    </w:p>
    <w:p w14:paraId="309C0419" w14:textId="77777777" w:rsidR="009804B5" w:rsidRDefault="009804B5" w:rsidP="009804B5">
      <w:r w:rsidRPr="009804B5">
        <w:t>Enables farmers to purchase products via UPI, credit/debit card, or COD.</w:t>
      </w:r>
    </w:p>
    <w:p w14:paraId="0EA42F72" w14:textId="2DFE08AE" w:rsidR="001A2C22" w:rsidRPr="001A2C22" w:rsidRDefault="001A2C22" w:rsidP="009804B5">
      <w:r w:rsidRPr="009804B5">
        <w:t>Preconditions</w:t>
      </w:r>
      <w:r w:rsidRPr="001A2C22">
        <w:t xml:space="preserve">: </w:t>
      </w:r>
      <w:r w:rsidRPr="009804B5">
        <w:t>User has products in the cart.</w:t>
      </w:r>
    </w:p>
    <w:p w14:paraId="6FB376FC" w14:textId="61B31373" w:rsidR="001A2C22" w:rsidRPr="001A2C22" w:rsidRDefault="001A2C22" w:rsidP="009804B5">
      <w:r w:rsidRPr="009804B5">
        <w:t>Postconditions</w:t>
      </w:r>
      <w:r w:rsidRPr="001A2C22">
        <w:t xml:space="preserve">: </w:t>
      </w:r>
      <w:r w:rsidRPr="009804B5">
        <w:t>Payment is completed, and order is placed</w:t>
      </w:r>
    </w:p>
    <w:p w14:paraId="2B4C4450" w14:textId="3399BAF3" w:rsidR="001A2C22" w:rsidRPr="009804B5" w:rsidRDefault="001A2C22" w:rsidP="009804B5">
      <w:r>
        <w:t>Main Flow:</w:t>
      </w:r>
    </w:p>
    <w:p w14:paraId="4ED6CA98" w14:textId="2BA5CE40" w:rsidR="009804B5" w:rsidRPr="009804B5" w:rsidRDefault="009804B5" w:rsidP="009804B5">
      <w:pPr>
        <w:numPr>
          <w:ilvl w:val="0"/>
          <w:numId w:val="35"/>
        </w:numPr>
      </w:pPr>
      <w:r w:rsidRPr="009804B5">
        <w:t>Farmer reviews cart and selects checkout</w:t>
      </w:r>
    </w:p>
    <w:p w14:paraId="21270EAD" w14:textId="12E63C27" w:rsidR="009804B5" w:rsidRPr="009804B5" w:rsidRDefault="009804B5" w:rsidP="009804B5">
      <w:pPr>
        <w:numPr>
          <w:ilvl w:val="0"/>
          <w:numId w:val="35"/>
        </w:numPr>
      </w:pPr>
      <w:r w:rsidRPr="009804B5">
        <w:t>Selects payment method</w:t>
      </w:r>
    </w:p>
    <w:p w14:paraId="726AB413" w14:textId="48CBDD35" w:rsidR="009804B5" w:rsidRPr="009804B5" w:rsidRDefault="001A2C22" w:rsidP="009804B5">
      <w:pPr>
        <w:numPr>
          <w:ilvl w:val="0"/>
          <w:numId w:val="35"/>
        </w:numPr>
      </w:pPr>
      <w:r w:rsidRPr="009804B5">
        <w:t>Enter</w:t>
      </w:r>
      <w:r w:rsidR="009804B5" w:rsidRPr="009804B5">
        <w:t xml:space="preserve"> payment details or </w:t>
      </w:r>
      <w:r w:rsidR="002959F6" w:rsidRPr="009804B5">
        <w:t>confirm</w:t>
      </w:r>
      <w:r w:rsidR="009804B5" w:rsidRPr="009804B5">
        <w:t xml:space="preserve"> COD</w:t>
      </w:r>
    </w:p>
    <w:p w14:paraId="028B23B5" w14:textId="481EF4E5" w:rsidR="009804B5" w:rsidRPr="009804B5" w:rsidRDefault="009804B5" w:rsidP="009804B5">
      <w:pPr>
        <w:numPr>
          <w:ilvl w:val="0"/>
          <w:numId w:val="35"/>
        </w:numPr>
      </w:pPr>
      <w:r w:rsidRPr="009804B5">
        <w:t>System processes payment</w:t>
      </w:r>
    </w:p>
    <w:p w14:paraId="2EE59253" w14:textId="66A5D972" w:rsidR="009804B5" w:rsidRPr="009804B5" w:rsidRDefault="009804B5" w:rsidP="009804B5">
      <w:pPr>
        <w:numPr>
          <w:ilvl w:val="0"/>
          <w:numId w:val="35"/>
        </w:numPr>
      </w:pPr>
      <w:r w:rsidRPr="009804B5">
        <w:t>Order confirmation displayed</w:t>
      </w:r>
    </w:p>
    <w:p w14:paraId="382B3D24" w14:textId="37DCD368" w:rsidR="009804B5" w:rsidRPr="009804B5" w:rsidRDefault="009804B5" w:rsidP="009804B5">
      <w:r w:rsidRPr="009804B5">
        <w:t xml:space="preserve">Alternate Flow: </w:t>
      </w:r>
    </w:p>
    <w:p w14:paraId="6DD56764" w14:textId="0A3A266F" w:rsidR="009804B5" w:rsidRPr="009804B5" w:rsidRDefault="009804B5" w:rsidP="009804B5">
      <w:pPr>
        <w:numPr>
          <w:ilvl w:val="0"/>
          <w:numId w:val="36"/>
        </w:numPr>
      </w:pPr>
      <w:r w:rsidRPr="009804B5">
        <w:t xml:space="preserve">Payment fails → Show </w:t>
      </w:r>
      <w:r w:rsidR="002959F6" w:rsidRPr="009804B5">
        <w:t>retries</w:t>
      </w:r>
      <w:r w:rsidRPr="009804B5">
        <w:t xml:space="preserve"> option or error</w:t>
      </w:r>
    </w:p>
    <w:p w14:paraId="3B83BE3A" w14:textId="43ACC7C6" w:rsidR="009804B5" w:rsidRPr="009804B5" w:rsidRDefault="009804B5" w:rsidP="009804B5">
      <w:pPr>
        <w:numPr>
          <w:ilvl w:val="0"/>
          <w:numId w:val="36"/>
        </w:numPr>
      </w:pPr>
      <w:r w:rsidRPr="009804B5">
        <w:t>COD selected → Mark order as pending confirmation</w:t>
      </w:r>
    </w:p>
    <w:p w14:paraId="482589A4" w14:textId="720DDCD5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5</w:t>
      </w:r>
    </w:p>
    <w:p w14:paraId="631E38DC" w14:textId="77777777" w:rsidR="009804B5" w:rsidRPr="009804B5" w:rsidRDefault="009804B5" w:rsidP="009804B5">
      <w:r w:rsidRPr="009804B5">
        <w:t>Use Case ID: UC005</w:t>
      </w:r>
    </w:p>
    <w:p w14:paraId="1978396C" w14:textId="77777777" w:rsidR="009804B5" w:rsidRPr="009804B5" w:rsidRDefault="009804B5" w:rsidP="009804B5">
      <w:r w:rsidRPr="009804B5">
        <w:t>Use Case Name: Track Order</w:t>
      </w:r>
    </w:p>
    <w:p w14:paraId="343FB47C" w14:textId="77777777" w:rsidR="009804B5" w:rsidRPr="009804B5" w:rsidRDefault="009804B5" w:rsidP="009804B5">
      <w:r w:rsidRPr="009804B5">
        <w:t>Actor(s): Farmer</w:t>
      </w:r>
    </w:p>
    <w:p w14:paraId="772CDEC9" w14:textId="1A4FB0D1" w:rsidR="009804B5" w:rsidRDefault="009804B5" w:rsidP="009804B5">
      <w:r w:rsidRPr="009804B5">
        <w:t>Description:</w:t>
      </w:r>
      <w:r w:rsidR="001A2C22">
        <w:t xml:space="preserve"> </w:t>
      </w:r>
      <w:r w:rsidRPr="009804B5">
        <w:t>Allows farmers to track the delivery status of their orders</w:t>
      </w:r>
    </w:p>
    <w:p w14:paraId="74F39157" w14:textId="70D0EE37" w:rsidR="001A2C22" w:rsidRPr="001A2C22" w:rsidRDefault="001A2C22" w:rsidP="009804B5">
      <w:r w:rsidRPr="009804B5">
        <w:t>Preconditions</w:t>
      </w:r>
      <w:r w:rsidRPr="001A2C22">
        <w:t xml:space="preserve">: </w:t>
      </w:r>
      <w:r w:rsidRPr="009804B5">
        <w:t>Order has been placed</w:t>
      </w:r>
    </w:p>
    <w:p w14:paraId="70559947" w14:textId="56AFBFEF" w:rsidR="001A2C22" w:rsidRPr="001A2C22" w:rsidRDefault="001A2C22" w:rsidP="009804B5">
      <w:r w:rsidRPr="009804B5">
        <w:t>Postconditions</w:t>
      </w:r>
      <w:r w:rsidRPr="001A2C22">
        <w:t xml:space="preserve">: </w:t>
      </w:r>
      <w:r w:rsidRPr="009804B5">
        <w:t>Tracking details are shown</w:t>
      </w:r>
    </w:p>
    <w:p w14:paraId="33027E2E" w14:textId="04520B6A" w:rsidR="001A2C22" w:rsidRPr="009804B5" w:rsidRDefault="001A2C22" w:rsidP="009804B5">
      <w:r>
        <w:t xml:space="preserve">Main Flow: </w:t>
      </w:r>
    </w:p>
    <w:p w14:paraId="240F6EF8" w14:textId="23F95EFE" w:rsidR="009804B5" w:rsidRPr="009804B5" w:rsidRDefault="009804B5" w:rsidP="009804B5">
      <w:pPr>
        <w:numPr>
          <w:ilvl w:val="0"/>
          <w:numId w:val="37"/>
        </w:numPr>
      </w:pPr>
      <w:r w:rsidRPr="009804B5">
        <w:t>Farmer logs in and goes to “My Orders”</w:t>
      </w:r>
    </w:p>
    <w:p w14:paraId="7F20E579" w14:textId="102985A9" w:rsidR="009804B5" w:rsidRPr="009804B5" w:rsidRDefault="002959F6" w:rsidP="009804B5">
      <w:pPr>
        <w:numPr>
          <w:ilvl w:val="0"/>
          <w:numId w:val="37"/>
        </w:numPr>
      </w:pPr>
      <w:r w:rsidRPr="009804B5">
        <w:t>Select</w:t>
      </w:r>
      <w:r w:rsidR="009804B5" w:rsidRPr="009804B5">
        <w:t xml:space="preserve"> a specific order</w:t>
      </w:r>
    </w:p>
    <w:p w14:paraId="2C105ACE" w14:textId="1FE0DA75" w:rsidR="009804B5" w:rsidRPr="009804B5" w:rsidRDefault="002959F6" w:rsidP="009804B5">
      <w:pPr>
        <w:numPr>
          <w:ilvl w:val="0"/>
          <w:numId w:val="37"/>
        </w:numPr>
      </w:pPr>
      <w:r w:rsidRPr="009804B5">
        <w:t>The system</w:t>
      </w:r>
      <w:r w:rsidR="009804B5" w:rsidRPr="009804B5">
        <w:t xml:space="preserve"> fetches current delivery status</w:t>
      </w:r>
    </w:p>
    <w:p w14:paraId="0A785074" w14:textId="30BDEB66" w:rsidR="009804B5" w:rsidRPr="009804B5" w:rsidRDefault="009804B5" w:rsidP="009804B5">
      <w:pPr>
        <w:numPr>
          <w:ilvl w:val="0"/>
          <w:numId w:val="37"/>
        </w:numPr>
      </w:pPr>
      <w:r w:rsidRPr="009804B5">
        <w:t>Displays timeline or map</w:t>
      </w:r>
    </w:p>
    <w:p w14:paraId="44B32DC9" w14:textId="5FAFF2A4" w:rsidR="009804B5" w:rsidRPr="009804B5" w:rsidRDefault="009804B5" w:rsidP="009804B5">
      <w:r w:rsidRPr="009804B5">
        <w:t>Alternate Flow:</w:t>
      </w:r>
    </w:p>
    <w:p w14:paraId="28F041FA" w14:textId="00FC7995" w:rsidR="009804B5" w:rsidRDefault="009804B5" w:rsidP="009804B5">
      <w:pPr>
        <w:numPr>
          <w:ilvl w:val="0"/>
          <w:numId w:val="38"/>
        </w:numPr>
      </w:pPr>
      <w:r w:rsidRPr="009804B5">
        <w:t>No tracking data available yet → Show "Processing" status</w:t>
      </w:r>
    </w:p>
    <w:p w14:paraId="53056FE0" w14:textId="02C270EF" w:rsidR="00B62125" w:rsidRDefault="00B62125" w:rsidP="00B62125">
      <w:pPr>
        <w:rPr>
          <w:b/>
          <w:bCs/>
        </w:rPr>
      </w:pPr>
      <w:r w:rsidRPr="00B62125">
        <w:rPr>
          <w:b/>
          <w:bCs/>
        </w:rPr>
        <w:t>Question 12 – (minimum 5) Activity Diagrams</w:t>
      </w:r>
    </w:p>
    <w:p w14:paraId="7CA195F5" w14:textId="77777777" w:rsidR="00B62125" w:rsidRPr="00B62125" w:rsidRDefault="00B62125" w:rsidP="00B62125">
      <w:r w:rsidRPr="00B62125">
        <w:t>1. Activity Diagram – User Registration/Login</w:t>
      </w:r>
    </w:p>
    <w:p w14:paraId="5E02D49C" w14:textId="77777777" w:rsidR="00B62125" w:rsidRDefault="00B62125" w:rsidP="00B62125">
      <w:r w:rsidRPr="00B62125">
        <w:t>Description: Shows steps a user (Farmer or Manufacturer) takes to register or log in.</w:t>
      </w:r>
    </w:p>
    <w:p w14:paraId="60DF7F9D" w14:textId="19E857E5" w:rsidR="00344E6D" w:rsidRPr="00B62125" w:rsidRDefault="00344E6D" w:rsidP="00B62125">
      <w:r>
        <w:object w:dxaOrig="11572" w:dyaOrig="12892" w14:anchorId="61298E99">
          <v:shape id="_x0000_i1026" type="#_x0000_t75" style="width:499.5pt;height:556.5pt" o:ole="">
            <v:imagedata r:id="rId7" o:title=""/>
          </v:shape>
          <o:OLEObject Type="Embed" ProgID="Visio.Drawing.11" ShapeID="_x0000_i1026" DrawAspect="Content" ObjectID="_1814083615" r:id="rId8"/>
        </w:object>
      </w:r>
    </w:p>
    <w:p w14:paraId="688360E5" w14:textId="77777777" w:rsidR="00B62125" w:rsidRPr="00B62125" w:rsidRDefault="00B62125" w:rsidP="00B62125">
      <w:r w:rsidRPr="00B62125">
        <w:t>2. Activity Diagram – Search and Browse Products</w:t>
      </w:r>
    </w:p>
    <w:p w14:paraId="13292FE6" w14:textId="77777777" w:rsidR="00B62125" w:rsidRPr="00B62125" w:rsidRDefault="00B62125" w:rsidP="00B62125">
      <w:r w:rsidRPr="00B62125">
        <w:t>Description: Steps for a farmer searching or browsing products.</w:t>
      </w:r>
    </w:p>
    <w:p w14:paraId="1068A93C" w14:textId="16C124B2" w:rsidR="00344E6D" w:rsidRDefault="00344E6D" w:rsidP="00B62125">
      <w:r>
        <w:object w:dxaOrig="8119" w:dyaOrig="6811" w14:anchorId="77446AC6">
          <v:shape id="_x0000_i1027" type="#_x0000_t75" style="width:406.5pt;height:340.5pt" o:ole="">
            <v:imagedata r:id="rId9" o:title=""/>
          </v:shape>
          <o:OLEObject Type="Embed" ProgID="Visio.Drawing.11" ShapeID="_x0000_i1027" DrawAspect="Content" ObjectID="_1814083616" r:id="rId10"/>
        </w:object>
      </w:r>
    </w:p>
    <w:p w14:paraId="652F6EFF" w14:textId="1FBC2874" w:rsidR="00B62125" w:rsidRPr="00B62125" w:rsidRDefault="00B62125" w:rsidP="00B62125">
      <w:r w:rsidRPr="00B62125">
        <w:t>3. Activity Diagram – Upload Product (Manufacturer)</w:t>
      </w:r>
    </w:p>
    <w:p w14:paraId="67C20BDE" w14:textId="77777777" w:rsidR="00B62125" w:rsidRPr="00B62125" w:rsidRDefault="00B62125" w:rsidP="00B62125">
      <w:r w:rsidRPr="00B62125">
        <w:t>Description: Manufacturer adds new product details to the system.</w:t>
      </w:r>
    </w:p>
    <w:p w14:paraId="7ACCA4BC" w14:textId="7EEAEDD2" w:rsidR="00344E6D" w:rsidRDefault="00344E6D" w:rsidP="00B62125">
      <w:r>
        <w:object w:dxaOrig="9488" w:dyaOrig="7647" w14:anchorId="1D5FCA91">
          <v:shape id="_x0000_i1028" type="#_x0000_t75" style="width:451.5pt;height:363pt" o:ole="">
            <v:imagedata r:id="rId11" o:title=""/>
          </v:shape>
          <o:OLEObject Type="Embed" ProgID="Visio.Drawing.11" ShapeID="_x0000_i1028" DrawAspect="Content" ObjectID="_1814083617" r:id="rId12"/>
        </w:object>
      </w:r>
    </w:p>
    <w:p w14:paraId="5B21FFFF" w14:textId="4371AB7D" w:rsidR="00B62125" w:rsidRPr="00B62125" w:rsidRDefault="00B62125" w:rsidP="00B62125">
      <w:r w:rsidRPr="00B62125">
        <w:t>4. Activity Diagram – Make Payment</w:t>
      </w:r>
    </w:p>
    <w:p w14:paraId="4266D245" w14:textId="77777777" w:rsidR="00B62125" w:rsidRDefault="00B62125" w:rsidP="00B62125">
      <w:r w:rsidRPr="00B62125">
        <w:t>Description: Farmer completes the payment for selected products.</w:t>
      </w:r>
    </w:p>
    <w:p w14:paraId="7D17F3D0" w14:textId="39CCF1F8" w:rsidR="00344E6D" w:rsidRPr="00B62125" w:rsidRDefault="00344E6D" w:rsidP="00B62125">
      <w:r>
        <w:object w:dxaOrig="9488" w:dyaOrig="7647" w14:anchorId="1AF1656E">
          <v:shape id="_x0000_i1029" type="#_x0000_t75" style="width:451.5pt;height:363pt" o:ole="">
            <v:imagedata r:id="rId13" o:title=""/>
          </v:shape>
          <o:OLEObject Type="Embed" ProgID="Visio.Drawing.11" ShapeID="_x0000_i1029" DrawAspect="Content" ObjectID="_1814083618" r:id="rId14"/>
        </w:object>
      </w:r>
    </w:p>
    <w:p w14:paraId="6C7B9D2A" w14:textId="77777777" w:rsidR="00B62125" w:rsidRPr="00B62125" w:rsidRDefault="00B62125" w:rsidP="00B62125">
      <w:r w:rsidRPr="00B62125">
        <w:t>5. Activity Diagram – Track Order</w:t>
      </w:r>
    </w:p>
    <w:p w14:paraId="5D495369" w14:textId="77777777" w:rsidR="00B62125" w:rsidRDefault="00B62125" w:rsidP="00B62125">
      <w:r w:rsidRPr="00B62125">
        <w:t>Description: Farmer tracks delivery status.</w:t>
      </w:r>
    </w:p>
    <w:p w14:paraId="13706E1B" w14:textId="77C83548" w:rsidR="006F1EC1" w:rsidRPr="00B62125" w:rsidRDefault="006F1EC1" w:rsidP="00B62125">
      <w:r>
        <w:object w:dxaOrig="9969" w:dyaOrig="11077" w14:anchorId="4E499439">
          <v:shape id="_x0000_i1030" type="#_x0000_t75" style="width:450.75pt;height:501pt" o:ole="">
            <v:imagedata r:id="rId15" o:title=""/>
          </v:shape>
          <o:OLEObject Type="Embed" ProgID="Visio.Drawing.11" ShapeID="_x0000_i1030" DrawAspect="Content" ObjectID="_1814083619" r:id="rId16"/>
        </w:object>
      </w:r>
    </w:p>
    <w:p w14:paraId="3F81661C" w14:textId="21F7DC0B" w:rsidR="00571111" w:rsidRPr="00BB363E" w:rsidRDefault="00571111" w:rsidP="00571111"/>
    <w:p w14:paraId="50304502" w14:textId="300DBA95" w:rsidR="00BB363E" w:rsidRDefault="008A169E" w:rsidP="00BB363E">
      <w:r>
        <w:t xml:space="preserve">Forck case, </w:t>
      </w:r>
      <w:r w:rsidR="0055390D">
        <w:t xml:space="preserve">branch and marge </w:t>
      </w:r>
    </w:p>
    <w:p w14:paraId="50FA3333" w14:textId="1694E658" w:rsidR="0055390D" w:rsidRPr="00BB363E" w:rsidRDefault="0055390D" w:rsidP="00BB363E">
      <w:r>
        <w:t xml:space="preserve">Esencial use case </w:t>
      </w:r>
    </w:p>
    <w:p w14:paraId="0DB342EC" w14:textId="77777777" w:rsidR="00BB363E" w:rsidRPr="00BB363E" w:rsidRDefault="00BB363E" w:rsidP="00BB363E"/>
    <w:p w14:paraId="0BDCE4E6" w14:textId="77777777" w:rsidR="00BB363E" w:rsidRPr="009F03ED" w:rsidRDefault="00BB363E" w:rsidP="00BB363E">
      <w:pPr>
        <w:rPr>
          <w:b/>
          <w:bCs/>
        </w:rPr>
      </w:pPr>
    </w:p>
    <w:p w14:paraId="0A73FBD2" w14:textId="77777777" w:rsidR="009F03ED" w:rsidRPr="009F03ED" w:rsidRDefault="009F03ED" w:rsidP="009F03ED"/>
    <w:p w14:paraId="124AB9D2" w14:textId="77777777" w:rsidR="009F03ED" w:rsidRPr="009F03ED" w:rsidRDefault="009F03ED" w:rsidP="009F03ED"/>
    <w:p w14:paraId="10CBC336" w14:textId="77777777" w:rsidR="009F03ED" w:rsidRPr="009F03ED" w:rsidRDefault="009F03ED" w:rsidP="009F03ED"/>
    <w:p w14:paraId="0154A538" w14:textId="77777777" w:rsidR="009F03ED" w:rsidRPr="00C17C53" w:rsidRDefault="009F03ED" w:rsidP="009F03ED"/>
    <w:p w14:paraId="618CBD75" w14:textId="77777777" w:rsidR="00C17C53" w:rsidRPr="00C17C53" w:rsidRDefault="00C17C53" w:rsidP="00C17C53"/>
    <w:p w14:paraId="7A86F950" w14:textId="77777777" w:rsidR="00C17C53" w:rsidRPr="00C17C53" w:rsidRDefault="00C17C53" w:rsidP="00C17C53"/>
    <w:p w14:paraId="34080B80" w14:textId="77777777" w:rsidR="00C17C53" w:rsidRPr="004D66F1" w:rsidRDefault="00C17C53" w:rsidP="00C17C53"/>
    <w:p w14:paraId="55FAB431" w14:textId="77777777" w:rsidR="004D66F1" w:rsidRPr="00D20E27" w:rsidRDefault="004D66F1" w:rsidP="00D20E27"/>
    <w:p w14:paraId="5A6CA818" w14:textId="77777777" w:rsidR="00D20E27" w:rsidRPr="006B3B2F" w:rsidRDefault="00D20E27">
      <w:pPr>
        <w:rPr>
          <w:b/>
          <w:bCs/>
        </w:rPr>
      </w:pPr>
    </w:p>
    <w:sectPr w:rsidR="00D20E27" w:rsidRPr="006B3B2F" w:rsidSect="00C43B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ptos Narrow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42506C"/>
    <w:multiLevelType w:val="multilevel"/>
    <w:tmpl w:val="EA7C26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CF49EE"/>
    <w:multiLevelType w:val="multilevel"/>
    <w:tmpl w:val="E47045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65B044A"/>
    <w:multiLevelType w:val="multilevel"/>
    <w:tmpl w:val="892E1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D8A1FAB"/>
    <w:multiLevelType w:val="multilevel"/>
    <w:tmpl w:val="1DACA6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42C03F2"/>
    <w:multiLevelType w:val="multilevel"/>
    <w:tmpl w:val="FED615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5B62842"/>
    <w:multiLevelType w:val="multilevel"/>
    <w:tmpl w:val="570CED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8C91993"/>
    <w:multiLevelType w:val="multilevel"/>
    <w:tmpl w:val="BAE6A2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2670DD"/>
    <w:multiLevelType w:val="multilevel"/>
    <w:tmpl w:val="3F564A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E817B1F"/>
    <w:multiLevelType w:val="hybridMultilevel"/>
    <w:tmpl w:val="74C2A1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CC2D6F"/>
    <w:multiLevelType w:val="multilevel"/>
    <w:tmpl w:val="544202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8AF0EB0"/>
    <w:multiLevelType w:val="multilevel"/>
    <w:tmpl w:val="5768C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AA83352"/>
    <w:multiLevelType w:val="multilevel"/>
    <w:tmpl w:val="9E3AC4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85B48AC"/>
    <w:multiLevelType w:val="multilevel"/>
    <w:tmpl w:val="4740CA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E841B6F"/>
    <w:multiLevelType w:val="multilevel"/>
    <w:tmpl w:val="3AC610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F195185"/>
    <w:multiLevelType w:val="multilevel"/>
    <w:tmpl w:val="1DE65F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3B24C6C"/>
    <w:multiLevelType w:val="multilevel"/>
    <w:tmpl w:val="2D102A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5145CE8"/>
    <w:multiLevelType w:val="multilevel"/>
    <w:tmpl w:val="F6863E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5F74D97"/>
    <w:multiLevelType w:val="multilevel"/>
    <w:tmpl w:val="C55E38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CA34269"/>
    <w:multiLevelType w:val="hybridMultilevel"/>
    <w:tmpl w:val="595488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0619EB"/>
    <w:multiLevelType w:val="multilevel"/>
    <w:tmpl w:val="7F403B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D684BD8"/>
    <w:multiLevelType w:val="multilevel"/>
    <w:tmpl w:val="B052E8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3535D05"/>
    <w:multiLevelType w:val="multilevel"/>
    <w:tmpl w:val="9654B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3CF7AEC"/>
    <w:multiLevelType w:val="multilevel"/>
    <w:tmpl w:val="FAA42B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5322ED4"/>
    <w:multiLevelType w:val="multilevel"/>
    <w:tmpl w:val="669857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9248A0"/>
    <w:multiLevelType w:val="multilevel"/>
    <w:tmpl w:val="C9E4E0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D9B5A5C"/>
    <w:multiLevelType w:val="multilevel"/>
    <w:tmpl w:val="7BC4B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14C6967"/>
    <w:multiLevelType w:val="multilevel"/>
    <w:tmpl w:val="A19EB3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77A7012"/>
    <w:multiLevelType w:val="multilevel"/>
    <w:tmpl w:val="863C3D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80E2363"/>
    <w:multiLevelType w:val="multilevel"/>
    <w:tmpl w:val="A04604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A6F011A"/>
    <w:multiLevelType w:val="multilevel"/>
    <w:tmpl w:val="A2ECE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A796A5A"/>
    <w:multiLevelType w:val="multilevel"/>
    <w:tmpl w:val="A25647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E656F9D"/>
    <w:multiLevelType w:val="multilevel"/>
    <w:tmpl w:val="6B1ECE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02920C5"/>
    <w:multiLevelType w:val="multilevel"/>
    <w:tmpl w:val="95A41F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04F5891"/>
    <w:multiLevelType w:val="multilevel"/>
    <w:tmpl w:val="0F92D5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0802D5A"/>
    <w:multiLevelType w:val="multilevel"/>
    <w:tmpl w:val="0D7816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5371054"/>
    <w:multiLevelType w:val="multilevel"/>
    <w:tmpl w:val="13B8EB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5E0676D"/>
    <w:multiLevelType w:val="multilevel"/>
    <w:tmpl w:val="302C69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93A65CD"/>
    <w:multiLevelType w:val="multilevel"/>
    <w:tmpl w:val="6F34B1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9AF7F8A"/>
    <w:multiLevelType w:val="multilevel"/>
    <w:tmpl w:val="51102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A8E694B"/>
    <w:multiLevelType w:val="multilevel"/>
    <w:tmpl w:val="8084EC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BCA480F"/>
    <w:multiLevelType w:val="multilevel"/>
    <w:tmpl w:val="40C091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BF53D20"/>
    <w:multiLevelType w:val="multilevel"/>
    <w:tmpl w:val="8C621C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D92271D"/>
    <w:multiLevelType w:val="multilevel"/>
    <w:tmpl w:val="83609A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83184189">
    <w:abstractNumId w:val="8"/>
  </w:num>
  <w:num w:numId="2" w16cid:durableId="106199542">
    <w:abstractNumId w:val="18"/>
  </w:num>
  <w:num w:numId="3" w16cid:durableId="401022798">
    <w:abstractNumId w:val="6"/>
  </w:num>
  <w:num w:numId="4" w16cid:durableId="531961062">
    <w:abstractNumId w:val="35"/>
  </w:num>
  <w:num w:numId="5" w16cid:durableId="418330446">
    <w:abstractNumId w:val="21"/>
  </w:num>
  <w:num w:numId="6" w16cid:durableId="561527595">
    <w:abstractNumId w:val="37"/>
  </w:num>
  <w:num w:numId="7" w16cid:durableId="1617131492">
    <w:abstractNumId w:val="13"/>
  </w:num>
  <w:num w:numId="8" w16cid:durableId="627860287">
    <w:abstractNumId w:val="3"/>
  </w:num>
  <w:num w:numId="9" w16cid:durableId="1873420904">
    <w:abstractNumId w:val="42"/>
  </w:num>
  <w:num w:numId="10" w16cid:durableId="833450689">
    <w:abstractNumId w:val="2"/>
  </w:num>
  <w:num w:numId="11" w16cid:durableId="1025058589">
    <w:abstractNumId w:val="14"/>
  </w:num>
  <w:num w:numId="12" w16cid:durableId="310331834">
    <w:abstractNumId w:val="7"/>
  </w:num>
  <w:num w:numId="13" w16cid:durableId="673920618">
    <w:abstractNumId w:val="5"/>
  </w:num>
  <w:num w:numId="14" w16cid:durableId="874924372">
    <w:abstractNumId w:val="39"/>
  </w:num>
  <w:num w:numId="15" w16cid:durableId="986976071">
    <w:abstractNumId w:val="25"/>
  </w:num>
  <w:num w:numId="16" w16cid:durableId="914314271">
    <w:abstractNumId w:val="15"/>
  </w:num>
  <w:num w:numId="17" w16cid:durableId="693000800">
    <w:abstractNumId w:val="34"/>
  </w:num>
  <w:num w:numId="18" w16cid:durableId="191500568">
    <w:abstractNumId w:val="30"/>
  </w:num>
  <w:num w:numId="19" w16cid:durableId="1520268174">
    <w:abstractNumId w:val="27"/>
  </w:num>
  <w:num w:numId="20" w16cid:durableId="987317449">
    <w:abstractNumId w:val="22"/>
  </w:num>
  <w:num w:numId="21" w16cid:durableId="1762749663">
    <w:abstractNumId w:val="31"/>
  </w:num>
  <w:num w:numId="22" w16cid:durableId="1450003063">
    <w:abstractNumId w:val="12"/>
  </w:num>
  <w:num w:numId="23" w16cid:durableId="850992001">
    <w:abstractNumId w:val="29"/>
  </w:num>
  <w:num w:numId="24" w16cid:durableId="1908958806">
    <w:abstractNumId w:val="19"/>
  </w:num>
  <w:num w:numId="25" w16cid:durableId="564603304">
    <w:abstractNumId w:val="17"/>
  </w:num>
  <w:num w:numId="26" w16cid:durableId="339045041">
    <w:abstractNumId w:val="9"/>
  </w:num>
  <w:num w:numId="27" w16cid:durableId="231232486">
    <w:abstractNumId w:val="16"/>
  </w:num>
  <w:num w:numId="28" w16cid:durableId="1202981359">
    <w:abstractNumId w:val="23"/>
  </w:num>
  <w:num w:numId="29" w16cid:durableId="435442941">
    <w:abstractNumId w:val="33"/>
  </w:num>
  <w:num w:numId="30" w16cid:durableId="1779183391">
    <w:abstractNumId w:val="11"/>
  </w:num>
  <w:num w:numId="31" w16cid:durableId="446629530">
    <w:abstractNumId w:val="1"/>
  </w:num>
  <w:num w:numId="32" w16cid:durableId="1510368414">
    <w:abstractNumId w:val="41"/>
  </w:num>
  <w:num w:numId="33" w16cid:durableId="1909995812">
    <w:abstractNumId w:val="4"/>
  </w:num>
  <w:num w:numId="34" w16cid:durableId="1796673471">
    <w:abstractNumId w:val="28"/>
  </w:num>
  <w:num w:numId="35" w16cid:durableId="292294936">
    <w:abstractNumId w:val="38"/>
  </w:num>
  <w:num w:numId="36" w16cid:durableId="1233930255">
    <w:abstractNumId w:val="36"/>
  </w:num>
  <w:num w:numId="37" w16cid:durableId="1618220574">
    <w:abstractNumId w:val="40"/>
  </w:num>
  <w:num w:numId="38" w16cid:durableId="1789087775">
    <w:abstractNumId w:val="10"/>
  </w:num>
  <w:num w:numId="39" w16cid:durableId="841626609">
    <w:abstractNumId w:val="0"/>
  </w:num>
  <w:num w:numId="40" w16cid:durableId="1675762978">
    <w:abstractNumId w:val="26"/>
  </w:num>
  <w:num w:numId="41" w16cid:durableId="853425922">
    <w:abstractNumId w:val="20"/>
  </w:num>
  <w:num w:numId="42" w16cid:durableId="143205420">
    <w:abstractNumId w:val="32"/>
  </w:num>
  <w:num w:numId="43" w16cid:durableId="188621519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web"/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6B4C"/>
    <w:rsid w:val="00003817"/>
    <w:rsid w:val="000120C3"/>
    <w:rsid w:val="00021778"/>
    <w:rsid w:val="00021805"/>
    <w:rsid w:val="0003264B"/>
    <w:rsid w:val="000333FF"/>
    <w:rsid w:val="00055C9F"/>
    <w:rsid w:val="00057E7B"/>
    <w:rsid w:val="00067504"/>
    <w:rsid w:val="0007016F"/>
    <w:rsid w:val="0007309D"/>
    <w:rsid w:val="000762FB"/>
    <w:rsid w:val="00082B45"/>
    <w:rsid w:val="000856B6"/>
    <w:rsid w:val="000909E6"/>
    <w:rsid w:val="000A6187"/>
    <w:rsid w:val="000A72DB"/>
    <w:rsid w:val="00101E28"/>
    <w:rsid w:val="001022E1"/>
    <w:rsid w:val="00115A9F"/>
    <w:rsid w:val="001170B9"/>
    <w:rsid w:val="001315C3"/>
    <w:rsid w:val="00140A4F"/>
    <w:rsid w:val="00145A5E"/>
    <w:rsid w:val="00150979"/>
    <w:rsid w:val="001521C3"/>
    <w:rsid w:val="00160356"/>
    <w:rsid w:val="00161BD8"/>
    <w:rsid w:val="00164BDD"/>
    <w:rsid w:val="00177C6E"/>
    <w:rsid w:val="00182A7A"/>
    <w:rsid w:val="00187765"/>
    <w:rsid w:val="00190374"/>
    <w:rsid w:val="001921C7"/>
    <w:rsid w:val="00194974"/>
    <w:rsid w:val="00195DA7"/>
    <w:rsid w:val="00196232"/>
    <w:rsid w:val="001A0CE6"/>
    <w:rsid w:val="001A2C22"/>
    <w:rsid w:val="001A34EC"/>
    <w:rsid w:val="001D48B7"/>
    <w:rsid w:val="001E4057"/>
    <w:rsid w:val="001E78A9"/>
    <w:rsid w:val="00206A5F"/>
    <w:rsid w:val="002229E6"/>
    <w:rsid w:val="002602EA"/>
    <w:rsid w:val="002878B4"/>
    <w:rsid w:val="002944CA"/>
    <w:rsid w:val="002959F6"/>
    <w:rsid w:val="002A1BFF"/>
    <w:rsid w:val="002A5AE5"/>
    <w:rsid w:val="002C1BF1"/>
    <w:rsid w:val="002C1C5F"/>
    <w:rsid w:val="002C5305"/>
    <w:rsid w:val="002D33B5"/>
    <w:rsid w:val="002E69FD"/>
    <w:rsid w:val="003437A9"/>
    <w:rsid w:val="00344E6D"/>
    <w:rsid w:val="00347AE7"/>
    <w:rsid w:val="00347E1C"/>
    <w:rsid w:val="003507C4"/>
    <w:rsid w:val="00352DBF"/>
    <w:rsid w:val="0036158A"/>
    <w:rsid w:val="003673C7"/>
    <w:rsid w:val="003828B9"/>
    <w:rsid w:val="003A4FAB"/>
    <w:rsid w:val="003B298C"/>
    <w:rsid w:val="003B49DB"/>
    <w:rsid w:val="003C33CB"/>
    <w:rsid w:val="003C59A4"/>
    <w:rsid w:val="003C6716"/>
    <w:rsid w:val="003D27F7"/>
    <w:rsid w:val="003E0707"/>
    <w:rsid w:val="003E57CC"/>
    <w:rsid w:val="003F6DC1"/>
    <w:rsid w:val="00403E66"/>
    <w:rsid w:val="00406E65"/>
    <w:rsid w:val="00437D4D"/>
    <w:rsid w:val="00437FCB"/>
    <w:rsid w:val="00443565"/>
    <w:rsid w:val="00443E9F"/>
    <w:rsid w:val="004548FC"/>
    <w:rsid w:val="0046167C"/>
    <w:rsid w:val="00463A01"/>
    <w:rsid w:val="00465930"/>
    <w:rsid w:val="004706F1"/>
    <w:rsid w:val="00481E00"/>
    <w:rsid w:val="00482FE9"/>
    <w:rsid w:val="004A0928"/>
    <w:rsid w:val="004A7CF4"/>
    <w:rsid w:val="004B41EB"/>
    <w:rsid w:val="004C2522"/>
    <w:rsid w:val="004D2AB1"/>
    <w:rsid w:val="004D66F1"/>
    <w:rsid w:val="004F22AA"/>
    <w:rsid w:val="004F5020"/>
    <w:rsid w:val="004F7456"/>
    <w:rsid w:val="005000C5"/>
    <w:rsid w:val="00504584"/>
    <w:rsid w:val="00507665"/>
    <w:rsid w:val="00507777"/>
    <w:rsid w:val="0051333D"/>
    <w:rsid w:val="0052264B"/>
    <w:rsid w:val="0054721D"/>
    <w:rsid w:val="0055390D"/>
    <w:rsid w:val="00556CF0"/>
    <w:rsid w:val="005628EB"/>
    <w:rsid w:val="00563B8F"/>
    <w:rsid w:val="00571111"/>
    <w:rsid w:val="0057367B"/>
    <w:rsid w:val="00580A9A"/>
    <w:rsid w:val="00596E89"/>
    <w:rsid w:val="005B2582"/>
    <w:rsid w:val="005C6043"/>
    <w:rsid w:val="005C6B90"/>
    <w:rsid w:val="005D0918"/>
    <w:rsid w:val="005D4E1C"/>
    <w:rsid w:val="005E197E"/>
    <w:rsid w:val="005F7FA0"/>
    <w:rsid w:val="0060485F"/>
    <w:rsid w:val="006105B9"/>
    <w:rsid w:val="00643CCC"/>
    <w:rsid w:val="006505AD"/>
    <w:rsid w:val="006539E0"/>
    <w:rsid w:val="00660E17"/>
    <w:rsid w:val="00662AA1"/>
    <w:rsid w:val="00664058"/>
    <w:rsid w:val="00686042"/>
    <w:rsid w:val="00686B4C"/>
    <w:rsid w:val="006910E5"/>
    <w:rsid w:val="00696F08"/>
    <w:rsid w:val="006B3B2F"/>
    <w:rsid w:val="006C595F"/>
    <w:rsid w:val="006E3501"/>
    <w:rsid w:val="006F1EC1"/>
    <w:rsid w:val="006F3E46"/>
    <w:rsid w:val="00760546"/>
    <w:rsid w:val="007614E0"/>
    <w:rsid w:val="00777D72"/>
    <w:rsid w:val="007B08D7"/>
    <w:rsid w:val="007B4B37"/>
    <w:rsid w:val="007C6289"/>
    <w:rsid w:val="007C74A3"/>
    <w:rsid w:val="007D26F2"/>
    <w:rsid w:val="007F71B5"/>
    <w:rsid w:val="00802FAF"/>
    <w:rsid w:val="00827B7A"/>
    <w:rsid w:val="00850416"/>
    <w:rsid w:val="00855762"/>
    <w:rsid w:val="00875BF6"/>
    <w:rsid w:val="008846A8"/>
    <w:rsid w:val="008A169E"/>
    <w:rsid w:val="008A244C"/>
    <w:rsid w:val="008B3299"/>
    <w:rsid w:val="008C21A8"/>
    <w:rsid w:val="008D4F0A"/>
    <w:rsid w:val="008D582D"/>
    <w:rsid w:val="008E40BA"/>
    <w:rsid w:val="008E735A"/>
    <w:rsid w:val="00906773"/>
    <w:rsid w:val="00933B71"/>
    <w:rsid w:val="0096487A"/>
    <w:rsid w:val="00964CEA"/>
    <w:rsid w:val="00971215"/>
    <w:rsid w:val="00977493"/>
    <w:rsid w:val="009804B5"/>
    <w:rsid w:val="00982D1C"/>
    <w:rsid w:val="009B32CD"/>
    <w:rsid w:val="009D2540"/>
    <w:rsid w:val="009E2EE9"/>
    <w:rsid w:val="009F03ED"/>
    <w:rsid w:val="00A02D3A"/>
    <w:rsid w:val="00A0408B"/>
    <w:rsid w:val="00A06E9F"/>
    <w:rsid w:val="00A2244A"/>
    <w:rsid w:val="00A5125B"/>
    <w:rsid w:val="00AB2AA6"/>
    <w:rsid w:val="00AD02E3"/>
    <w:rsid w:val="00AD1593"/>
    <w:rsid w:val="00AD6713"/>
    <w:rsid w:val="00B05A30"/>
    <w:rsid w:val="00B05A60"/>
    <w:rsid w:val="00B06F5E"/>
    <w:rsid w:val="00B215F8"/>
    <w:rsid w:val="00B2183C"/>
    <w:rsid w:val="00B521AE"/>
    <w:rsid w:val="00B62125"/>
    <w:rsid w:val="00B709E6"/>
    <w:rsid w:val="00B70C74"/>
    <w:rsid w:val="00B7294E"/>
    <w:rsid w:val="00B87D09"/>
    <w:rsid w:val="00B96286"/>
    <w:rsid w:val="00BB363E"/>
    <w:rsid w:val="00BC1750"/>
    <w:rsid w:val="00BE3DDF"/>
    <w:rsid w:val="00BE796F"/>
    <w:rsid w:val="00BF2FF2"/>
    <w:rsid w:val="00C05B9A"/>
    <w:rsid w:val="00C10489"/>
    <w:rsid w:val="00C12E7D"/>
    <w:rsid w:val="00C17C53"/>
    <w:rsid w:val="00C43BF9"/>
    <w:rsid w:val="00C53400"/>
    <w:rsid w:val="00C6273A"/>
    <w:rsid w:val="00C810C6"/>
    <w:rsid w:val="00C912D7"/>
    <w:rsid w:val="00CC7EFC"/>
    <w:rsid w:val="00CD398C"/>
    <w:rsid w:val="00CE1623"/>
    <w:rsid w:val="00CE7E3B"/>
    <w:rsid w:val="00D03D2B"/>
    <w:rsid w:val="00D1216D"/>
    <w:rsid w:val="00D20E27"/>
    <w:rsid w:val="00D54D0B"/>
    <w:rsid w:val="00D56306"/>
    <w:rsid w:val="00D676B4"/>
    <w:rsid w:val="00D74163"/>
    <w:rsid w:val="00D866D5"/>
    <w:rsid w:val="00D91C24"/>
    <w:rsid w:val="00D927C4"/>
    <w:rsid w:val="00DA181B"/>
    <w:rsid w:val="00DB753D"/>
    <w:rsid w:val="00DD3C2B"/>
    <w:rsid w:val="00E0772C"/>
    <w:rsid w:val="00E17452"/>
    <w:rsid w:val="00E22EA4"/>
    <w:rsid w:val="00E53FC9"/>
    <w:rsid w:val="00E5440F"/>
    <w:rsid w:val="00E55B77"/>
    <w:rsid w:val="00E748E8"/>
    <w:rsid w:val="00E801A4"/>
    <w:rsid w:val="00E872CF"/>
    <w:rsid w:val="00EA2BF1"/>
    <w:rsid w:val="00EB1285"/>
    <w:rsid w:val="00EB7E8E"/>
    <w:rsid w:val="00EC0B00"/>
    <w:rsid w:val="00EE1EB0"/>
    <w:rsid w:val="00EF60F8"/>
    <w:rsid w:val="00F05922"/>
    <w:rsid w:val="00F069C2"/>
    <w:rsid w:val="00F11CA5"/>
    <w:rsid w:val="00F44C14"/>
    <w:rsid w:val="00F50FE9"/>
    <w:rsid w:val="00F5297E"/>
    <w:rsid w:val="00F6070A"/>
    <w:rsid w:val="00F7091F"/>
    <w:rsid w:val="00F779B0"/>
    <w:rsid w:val="00F875DA"/>
    <w:rsid w:val="00F87B48"/>
    <w:rsid w:val="00F87F9B"/>
    <w:rsid w:val="00FA15B7"/>
    <w:rsid w:val="00FB1554"/>
    <w:rsid w:val="00FC313B"/>
    <w:rsid w:val="00FC6F5D"/>
    <w:rsid w:val="00FE238E"/>
    <w:rsid w:val="00FF68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39F92B"/>
  <w15:chartTrackingRefBased/>
  <w15:docId w15:val="{C3004B8F-13CB-44B8-8DAF-0D8FC3F5D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86B4C"/>
  </w:style>
  <w:style w:type="paragraph" w:styleId="Heading1">
    <w:name w:val="heading 1"/>
    <w:basedOn w:val="Normal"/>
    <w:next w:val="Normal"/>
    <w:link w:val="Heading1Char"/>
    <w:uiPriority w:val="9"/>
    <w:qFormat/>
    <w:rsid w:val="00686B4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86B4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86B4C"/>
    <w:pPr>
      <w:keepNext/>
      <w:keepLines/>
      <w:spacing w:before="160" w:after="80"/>
      <w:outlineLvl w:val="2"/>
    </w:pPr>
    <w:rPr>
      <w:rFonts w:eastAsiaTheme="majorEastAsia" w:cstheme="majorBidi"/>
      <w:color w:val="365F9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86B4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86B4C"/>
    <w:pPr>
      <w:keepNext/>
      <w:keepLines/>
      <w:spacing w:before="80" w:after="40"/>
      <w:outlineLvl w:val="4"/>
    </w:pPr>
    <w:rPr>
      <w:rFonts w:eastAsiaTheme="majorEastAsia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86B4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86B4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86B4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86B4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194974"/>
    <w:pPr>
      <w:tabs>
        <w:tab w:val="right" w:leader="dot" w:pos="9354"/>
      </w:tabs>
      <w:spacing w:after="0" w:line="240" w:lineRule="auto"/>
    </w:pPr>
    <w:rPr>
      <w:rFonts w:eastAsia="Times New Roman" w:cs="Times New Roman"/>
      <w:b/>
      <w:caps/>
      <w:sz w:val="20"/>
      <w:szCs w:val="24"/>
      <w:lang w:val="en-GB" w:eastAsia="en-GB"/>
    </w:rPr>
  </w:style>
  <w:style w:type="character" w:customStyle="1" w:styleId="Heading1Char">
    <w:name w:val="Heading 1 Char"/>
    <w:basedOn w:val="DefaultParagraphFont"/>
    <w:link w:val="Heading1"/>
    <w:uiPriority w:val="9"/>
    <w:rsid w:val="00686B4C"/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86B4C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86B4C"/>
    <w:rPr>
      <w:rFonts w:eastAsiaTheme="majorEastAsia" w:cstheme="majorBidi"/>
      <w:color w:val="365F9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86B4C"/>
    <w:rPr>
      <w:rFonts w:eastAsiaTheme="majorEastAsia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86B4C"/>
    <w:rPr>
      <w:rFonts w:eastAsiaTheme="majorEastAsia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86B4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86B4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86B4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86B4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86B4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86B4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86B4C"/>
    <w:pPr>
      <w:numPr>
        <w:ilvl w:val="1"/>
      </w:numPr>
      <w:spacing w:after="160"/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86B4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86B4C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86B4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86B4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86B4C"/>
    <w:rPr>
      <w:i/>
      <w:iCs/>
      <w:color w:val="365F9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86B4C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/>
      <w:ind w:left="864" w:right="864"/>
      <w:jc w:val="center"/>
    </w:pPr>
    <w:rPr>
      <w:i/>
      <w:iCs/>
      <w:color w:val="365F9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86B4C"/>
    <w:rPr>
      <w:i/>
      <w:iCs/>
      <w:color w:val="365F9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86B4C"/>
    <w:rPr>
      <w:b/>
      <w:bCs/>
      <w:smallCaps/>
      <w:color w:val="365F91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54721D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6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94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97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0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9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9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25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1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0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94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6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5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0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0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1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0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5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789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83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90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1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8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8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1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85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06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913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74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093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70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80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13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33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84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1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868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17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14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91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9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11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1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1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010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33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098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98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130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35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184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8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02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670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89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135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98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7074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2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0452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165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693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65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220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46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50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55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09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7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8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4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22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9043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55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31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090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4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544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35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90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48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21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5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703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54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02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3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8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5</TotalTime>
  <Pages>1</Pages>
  <Words>3292</Words>
  <Characters>18770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roadridge</Company>
  <LinksUpToDate>false</LinksUpToDate>
  <CharactersWithSpaces>22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ttipamula, Anirudh</dc:creator>
  <cp:keywords/>
  <dc:description/>
  <cp:lastModifiedBy>Gottipamula, Anirudh</cp:lastModifiedBy>
  <cp:revision>47</cp:revision>
  <dcterms:created xsi:type="dcterms:W3CDTF">2025-06-16T14:59:00Z</dcterms:created>
  <dcterms:modified xsi:type="dcterms:W3CDTF">2025-07-15T05:50:00Z</dcterms:modified>
</cp:coreProperties>
</file>